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Start w:id="1" w:name="_MON_1543674795"/>
    <w:bookmarkEnd w:id="1"/>
    <w:p w:rsidR="00BC2BC8" w:rsidRPr="0014540D" w:rsidRDefault="008D12F2" w:rsidP="00E66D00">
      <w:pPr>
        <w:keepNext/>
        <w:widowControl/>
        <w:spacing w:line="240" w:lineRule="auto"/>
        <w:ind w:firstLine="0"/>
        <w:jc w:val="center"/>
        <w:rPr>
          <w:szCs w:val="24"/>
        </w:rPr>
      </w:pPr>
      <w:r w:rsidRPr="009355A9">
        <w:rPr>
          <w:rFonts w:eastAsia="Calibri"/>
          <w:b/>
          <w:color w:val="auto"/>
          <w:sz w:val="40"/>
          <w:szCs w:val="40"/>
          <w:lang w:eastAsia="ru-RU"/>
        </w:rPr>
        <w:object w:dxaOrig="9742" w:dyaOrig="147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6.75pt;height:736.5pt" o:ole="">
            <v:imagedata r:id="rId9" o:title=""/>
          </v:shape>
          <o:OLEObject Type="Embed" ProgID="Word.Document.12" ShapeID="_x0000_i1026" DrawAspect="Content" ObjectID="_1544363519" r:id="rId10">
            <o:FieldCodes>\s</o:FieldCodes>
          </o:OLEObject>
        </w:object>
      </w:r>
      <w:bookmarkEnd w:id="0"/>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C41BE8" w:rsidRPr="0014540D" w:rsidRDefault="008B0921" w:rsidP="00D30126">
      <w:pPr>
        <w:pStyle w:val="12"/>
        <w:keepNext/>
        <w:widowControl/>
        <w:rPr>
          <w:rFonts w:asciiTheme="minorHAnsi" w:eastAsiaTheme="minorEastAsia" w:hAnsiTheme="minorHAnsi" w:cstheme="minorBidi"/>
          <w:b w:val="0"/>
          <w:bCs w:val="0"/>
          <w:sz w:val="22"/>
          <w:szCs w:val="22"/>
          <w:lang w:eastAsia="ru-RU"/>
        </w:rPr>
      </w:pPr>
      <w:r w:rsidRPr="0014540D">
        <w:fldChar w:fldCharType="begin"/>
      </w:r>
      <w:r w:rsidR="00251CC0" w:rsidRPr="0014540D">
        <w:instrText xml:space="preserve"> TOC \o "1-3" \h \z \u </w:instrText>
      </w:r>
      <w:r w:rsidRPr="0014540D">
        <w:fldChar w:fldCharType="separate"/>
      </w:r>
      <w:hyperlink w:anchor="_Toc399845138" w:history="1">
        <w:r w:rsidR="00C41BE8" w:rsidRPr="0014540D">
          <w:rPr>
            <w:rStyle w:val="ac"/>
          </w:rPr>
          <w:t>1</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Общие положения</w:t>
        </w:r>
        <w:r w:rsidR="00C41BE8" w:rsidRPr="0014540D">
          <w:rPr>
            <w:webHidden/>
          </w:rPr>
          <w:tab/>
        </w:r>
        <w:r w:rsidRPr="0014540D">
          <w:rPr>
            <w:webHidden/>
          </w:rPr>
          <w:fldChar w:fldCharType="begin"/>
        </w:r>
        <w:r w:rsidR="00C41BE8" w:rsidRPr="0014540D">
          <w:rPr>
            <w:webHidden/>
          </w:rPr>
          <w:instrText xml:space="preserve"> PAGEREF _Toc399845138 \h </w:instrText>
        </w:r>
        <w:r w:rsidRPr="0014540D">
          <w:rPr>
            <w:webHidden/>
          </w:rPr>
        </w:r>
        <w:r w:rsidRPr="0014540D">
          <w:rPr>
            <w:webHidden/>
          </w:rPr>
          <w:fldChar w:fldCharType="separate"/>
        </w:r>
        <w:r w:rsidR="00A71277" w:rsidRPr="0014540D">
          <w:rPr>
            <w:webHidden/>
          </w:rPr>
          <w:t>3</w:t>
        </w:r>
        <w:r w:rsidRPr="0014540D">
          <w:rPr>
            <w:webHidden/>
          </w:rPr>
          <w:fldChar w:fldCharType="end"/>
        </w:r>
      </w:hyperlink>
    </w:p>
    <w:p w:rsidR="00C41BE8" w:rsidRPr="0014540D" w:rsidRDefault="0085175C" w:rsidP="00D30126">
      <w:pPr>
        <w:pStyle w:val="12"/>
        <w:keepNext/>
        <w:widowControl/>
        <w:rPr>
          <w:rFonts w:asciiTheme="minorHAnsi" w:eastAsiaTheme="minorEastAsia" w:hAnsiTheme="minorHAnsi" w:cstheme="minorBidi"/>
          <w:b w:val="0"/>
          <w:bCs w:val="0"/>
          <w:sz w:val="22"/>
          <w:szCs w:val="22"/>
          <w:lang w:eastAsia="ru-RU"/>
        </w:rPr>
      </w:pPr>
      <w:hyperlink w:anchor="_Toc399845139" w:history="1">
        <w:r w:rsidR="00C41BE8" w:rsidRPr="0014540D">
          <w:rPr>
            <w:rStyle w:val="ac"/>
          </w:rPr>
          <w:t>2</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Область применения</w:t>
        </w:r>
        <w:r w:rsidR="00C41BE8" w:rsidRPr="0014540D">
          <w:rPr>
            <w:webHidden/>
          </w:rPr>
          <w:tab/>
        </w:r>
        <w:r w:rsidR="008B0921" w:rsidRPr="0014540D">
          <w:rPr>
            <w:webHidden/>
          </w:rPr>
          <w:fldChar w:fldCharType="begin"/>
        </w:r>
        <w:r w:rsidR="00C41BE8" w:rsidRPr="0014540D">
          <w:rPr>
            <w:webHidden/>
          </w:rPr>
          <w:instrText xml:space="preserve"> PAGEREF _Toc399845139 \h </w:instrText>
        </w:r>
        <w:r w:rsidR="008B0921" w:rsidRPr="0014540D">
          <w:rPr>
            <w:webHidden/>
          </w:rPr>
        </w:r>
        <w:r w:rsidR="008B0921" w:rsidRPr="0014540D">
          <w:rPr>
            <w:webHidden/>
          </w:rPr>
          <w:fldChar w:fldCharType="separate"/>
        </w:r>
        <w:r w:rsidR="00A71277" w:rsidRPr="0014540D">
          <w:rPr>
            <w:webHidden/>
          </w:rPr>
          <w:t>4</w:t>
        </w:r>
        <w:r w:rsidR="008B0921" w:rsidRPr="0014540D">
          <w:rPr>
            <w:webHidden/>
          </w:rPr>
          <w:fldChar w:fldCharType="end"/>
        </w:r>
      </w:hyperlink>
    </w:p>
    <w:p w:rsidR="00C41BE8" w:rsidRPr="0014540D" w:rsidRDefault="0085175C" w:rsidP="00D30126">
      <w:pPr>
        <w:pStyle w:val="12"/>
        <w:keepNext/>
        <w:widowControl/>
        <w:rPr>
          <w:rFonts w:asciiTheme="minorHAnsi" w:eastAsiaTheme="minorEastAsia" w:hAnsiTheme="minorHAnsi" w:cstheme="minorBidi"/>
          <w:b w:val="0"/>
          <w:bCs w:val="0"/>
          <w:sz w:val="22"/>
          <w:szCs w:val="22"/>
          <w:lang w:eastAsia="ru-RU"/>
        </w:rPr>
      </w:pPr>
      <w:hyperlink w:anchor="_Toc399845140" w:history="1">
        <w:r w:rsidR="00C41BE8" w:rsidRPr="0014540D">
          <w:rPr>
            <w:rStyle w:val="ac"/>
          </w:rPr>
          <w:t>3</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Полномочия Организатора закупки и участника закупки</w:t>
        </w:r>
        <w:r w:rsidR="00C41BE8" w:rsidRPr="0014540D">
          <w:rPr>
            <w:webHidden/>
          </w:rPr>
          <w:tab/>
        </w:r>
        <w:r w:rsidR="006E00E2">
          <w:rPr>
            <w:webHidden/>
          </w:rPr>
          <w:t>5</w:t>
        </w:r>
      </w:hyperlink>
    </w:p>
    <w:p w:rsidR="00C41BE8" w:rsidRPr="0014540D" w:rsidRDefault="0085175C" w:rsidP="00D30126">
      <w:pPr>
        <w:pStyle w:val="12"/>
        <w:keepNext/>
        <w:widowControl/>
        <w:rPr>
          <w:rFonts w:asciiTheme="minorHAnsi" w:eastAsiaTheme="minorEastAsia" w:hAnsiTheme="minorHAnsi" w:cstheme="minorBidi"/>
          <w:b w:val="0"/>
          <w:bCs w:val="0"/>
          <w:sz w:val="22"/>
          <w:szCs w:val="22"/>
          <w:lang w:eastAsia="ru-RU"/>
        </w:rPr>
      </w:pPr>
      <w:hyperlink w:anchor="_Toc399845143" w:history="1">
        <w:r w:rsidR="00C41BE8" w:rsidRPr="0014540D">
          <w:rPr>
            <w:rStyle w:val="ac"/>
          </w:rPr>
          <w:t>4</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Информационное обеспечение закупок</w:t>
        </w:r>
        <w:r w:rsidR="00C41BE8" w:rsidRPr="0014540D">
          <w:rPr>
            <w:webHidden/>
          </w:rPr>
          <w:tab/>
        </w:r>
        <w:r w:rsidR="008B0921" w:rsidRPr="0014540D">
          <w:rPr>
            <w:webHidden/>
          </w:rPr>
          <w:fldChar w:fldCharType="begin"/>
        </w:r>
        <w:r w:rsidR="00C41BE8" w:rsidRPr="0014540D">
          <w:rPr>
            <w:webHidden/>
          </w:rPr>
          <w:instrText xml:space="preserve"> PAGEREF _Toc399845143 \h </w:instrText>
        </w:r>
        <w:r w:rsidR="008B0921" w:rsidRPr="0014540D">
          <w:rPr>
            <w:webHidden/>
          </w:rPr>
        </w:r>
        <w:r w:rsidR="008B0921" w:rsidRPr="0014540D">
          <w:rPr>
            <w:webHidden/>
          </w:rPr>
          <w:fldChar w:fldCharType="separate"/>
        </w:r>
        <w:r w:rsidR="00A71277" w:rsidRPr="0014540D">
          <w:rPr>
            <w:webHidden/>
          </w:rPr>
          <w:t>5</w:t>
        </w:r>
        <w:r w:rsidR="008B0921" w:rsidRPr="0014540D">
          <w:rPr>
            <w:webHidden/>
          </w:rPr>
          <w:fldChar w:fldCharType="end"/>
        </w:r>
      </w:hyperlink>
    </w:p>
    <w:p w:rsidR="00C41BE8" w:rsidRPr="0014540D" w:rsidRDefault="0085175C" w:rsidP="00D30126">
      <w:pPr>
        <w:pStyle w:val="12"/>
        <w:keepNext/>
        <w:widowControl/>
        <w:rPr>
          <w:rFonts w:asciiTheme="minorHAnsi" w:eastAsiaTheme="minorEastAsia" w:hAnsiTheme="minorHAnsi" w:cstheme="minorBidi"/>
          <w:b w:val="0"/>
          <w:bCs w:val="0"/>
          <w:sz w:val="22"/>
          <w:szCs w:val="22"/>
          <w:lang w:eastAsia="ru-RU"/>
        </w:rPr>
      </w:pPr>
      <w:hyperlink w:anchor="_Toc399845144" w:history="1">
        <w:r w:rsidR="00C41BE8" w:rsidRPr="0014540D">
          <w:rPr>
            <w:rStyle w:val="ac"/>
          </w:rPr>
          <w:t>5</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Закупочная документация</w:t>
        </w:r>
        <w:r w:rsidR="00C41BE8" w:rsidRPr="0014540D">
          <w:rPr>
            <w:webHidden/>
          </w:rPr>
          <w:tab/>
        </w:r>
        <w:r w:rsidR="008B0921" w:rsidRPr="0014540D">
          <w:rPr>
            <w:webHidden/>
          </w:rPr>
          <w:fldChar w:fldCharType="begin"/>
        </w:r>
        <w:r w:rsidR="00C41BE8" w:rsidRPr="0014540D">
          <w:rPr>
            <w:webHidden/>
          </w:rPr>
          <w:instrText xml:space="preserve"> PAGEREF _Toc399845144 \h </w:instrText>
        </w:r>
        <w:r w:rsidR="008B0921" w:rsidRPr="0014540D">
          <w:rPr>
            <w:webHidden/>
          </w:rPr>
        </w:r>
        <w:r w:rsidR="008B0921" w:rsidRPr="0014540D">
          <w:rPr>
            <w:webHidden/>
          </w:rPr>
          <w:fldChar w:fldCharType="separate"/>
        </w:r>
        <w:r w:rsidR="00A71277" w:rsidRPr="0014540D">
          <w:rPr>
            <w:webHidden/>
          </w:rPr>
          <w:t>8</w:t>
        </w:r>
        <w:r w:rsidR="008B0921" w:rsidRPr="0014540D">
          <w:rPr>
            <w:webHidden/>
          </w:rPr>
          <w:fldChar w:fldCharType="end"/>
        </w:r>
      </w:hyperlink>
    </w:p>
    <w:p w:rsidR="00C41BE8" w:rsidRPr="0014540D" w:rsidRDefault="0085175C" w:rsidP="00D30126">
      <w:pPr>
        <w:pStyle w:val="12"/>
        <w:keepNext/>
        <w:widowControl/>
        <w:rPr>
          <w:rFonts w:asciiTheme="minorHAnsi" w:eastAsiaTheme="minorEastAsia" w:hAnsiTheme="minorHAnsi" w:cstheme="minorBidi"/>
          <w:b w:val="0"/>
          <w:bCs w:val="0"/>
          <w:sz w:val="22"/>
          <w:szCs w:val="22"/>
          <w:lang w:eastAsia="ru-RU"/>
        </w:rPr>
      </w:pPr>
      <w:hyperlink w:anchor="_Toc399845145" w:history="1">
        <w:r w:rsidR="00C41BE8" w:rsidRPr="0014540D">
          <w:rPr>
            <w:rStyle w:val="ac"/>
          </w:rPr>
          <w:t>6</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Способы закупок и условия выбора</w:t>
        </w:r>
        <w:r w:rsidR="00C41BE8" w:rsidRPr="0014540D">
          <w:rPr>
            <w:webHidden/>
          </w:rPr>
          <w:tab/>
        </w:r>
        <w:r w:rsidR="008B0921" w:rsidRPr="0014540D">
          <w:rPr>
            <w:webHidden/>
          </w:rPr>
          <w:fldChar w:fldCharType="begin"/>
        </w:r>
        <w:r w:rsidR="00C41BE8" w:rsidRPr="0014540D">
          <w:rPr>
            <w:webHidden/>
          </w:rPr>
          <w:instrText xml:space="preserve"> PAGEREF _Toc399845145 \h </w:instrText>
        </w:r>
        <w:r w:rsidR="008B0921" w:rsidRPr="0014540D">
          <w:rPr>
            <w:webHidden/>
          </w:rPr>
        </w:r>
        <w:r w:rsidR="008B0921" w:rsidRPr="0014540D">
          <w:rPr>
            <w:webHidden/>
          </w:rPr>
          <w:fldChar w:fldCharType="separate"/>
        </w:r>
        <w:r w:rsidR="00A71277" w:rsidRPr="0014540D">
          <w:rPr>
            <w:webHidden/>
          </w:rPr>
          <w:t>9</w:t>
        </w:r>
        <w:r w:rsidR="008B0921" w:rsidRPr="0014540D">
          <w:rPr>
            <w:webHidden/>
          </w:rPr>
          <w:fldChar w:fldCharType="end"/>
        </w:r>
      </w:hyperlink>
    </w:p>
    <w:p w:rsidR="00C41BE8" w:rsidRPr="0014540D" w:rsidRDefault="0085175C" w:rsidP="00D30126">
      <w:pPr>
        <w:pStyle w:val="12"/>
        <w:keepNext/>
        <w:widowControl/>
        <w:rPr>
          <w:rFonts w:asciiTheme="minorHAnsi" w:eastAsiaTheme="minorEastAsia" w:hAnsiTheme="minorHAnsi" w:cstheme="minorBidi"/>
          <w:b w:val="0"/>
          <w:bCs w:val="0"/>
          <w:sz w:val="22"/>
          <w:szCs w:val="22"/>
          <w:lang w:eastAsia="ru-RU"/>
        </w:rPr>
      </w:pPr>
      <w:hyperlink w:anchor="_Toc399845153" w:history="1">
        <w:r w:rsidR="00C41BE8" w:rsidRPr="0014540D">
          <w:rPr>
            <w:rStyle w:val="ac"/>
          </w:rPr>
          <w:t>7 Планирование закупочной деятельности</w:t>
        </w:r>
        <w:r w:rsidR="00C41BE8" w:rsidRPr="0014540D">
          <w:rPr>
            <w:webHidden/>
          </w:rPr>
          <w:tab/>
        </w:r>
        <w:r w:rsidR="008B0921" w:rsidRPr="0014540D">
          <w:rPr>
            <w:webHidden/>
          </w:rPr>
          <w:fldChar w:fldCharType="begin"/>
        </w:r>
        <w:r w:rsidR="00C41BE8" w:rsidRPr="0014540D">
          <w:rPr>
            <w:webHidden/>
          </w:rPr>
          <w:instrText xml:space="preserve"> PAGEREF _Toc399845153 \h </w:instrText>
        </w:r>
        <w:r w:rsidR="008B0921" w:rsidRPr="0014540D">
          <w:rPr>
            <w:webHidden/>
          </w:rPr>
        </w:r>
        <w:r w:rsidR="008B0921" w:rsidRPr="0014540D">
          <w:rPr>
            <w:webHidden/>
          </w:rPr>
          <w:fldChar w:fldCharType="separate"/>
        </w:r>
        <w:r w:rsidR="00A71277" w:rsidRPr="0014540D">
          <w:rPr>
            <w:webHidden/>
          </w:rPr>
          <w:t>12</w:t>
        </w:r>
        <w:r w:rsidR="008B0921" w:rsidRPr="0014540D">
          <w:rPr>
            <w:webHidden/>
          </w:rPr>
          <w:fldChar w:fldCharType="end"/>
        </w:r>
      </w:hyperlink>
    </w:p>
    <w:p w:rsidR="00C41BE8" w:rsidRPr="0014540D" w:rsidRDefault="0085175C" w:rsidP="00D30126">
      <w:pPr>
        <w:pStyle w:val="12"/>
        <w:keepNext/>
        <w:widowControl/>
        <w:rPr>
          <w:rFonts w:asciiTheme="minorHAnsi" w:eastAsiaTheme="minorEastAsia" w:hAnsiTheme="minorHAnsi" w:cstheme="minorBidi"/>
          <w:b w:val="0"/>
          <w:bCs w:val="0"/>
          <w:sz w:val="22"/>
          <w:szCs w:val="22"/>
          <w:lang w:eastAsia="ru-RU"/>
        </w:rPr>
      </w:pPr>
      <w:hyperlink w:anchor="_Toc399845154" w:history="1">
        <w:r w:rsidR="00C41BE8" w:rsidRPr="0014540D">
          <w:rPr>
            <w:rStyle w:val="ac"/>
          </w:rPr>
          <w:t>8</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Порядок исполнения процедур закупок</w:t>
        </w:r>
        <w:r w:rsidR="00C41BE8" w:rsidRPr="0014540D">
          <w:rPr>
            <w:webHidden/>
          </w:rPr>
          <w:tab/>
        </w:r>
        <w:r w:rsidR="008B0921" w:rsidRPr="0014540D">
          <w:rPr>
            <w:webHidden/>
          </w:rPr>
          <w:fldChar w:fldCharType="begin"/>
        </w:r>
        <w:r w:rsidR="00C41BE8" w:rsidRPr="0014540D">
          <w:rPr>
            <w:webHidden/>
          </w:rPr>
          <w:instrText xml:space="preserve"> PAGEREF _Toc399845154 \h </w:instrText>
        </w:r>
        <w:r w:rsidR="008B0921" w:rsidRPr="0014540D">
          <w:rPr>
            <w:webHidden/>
          </w:rPr>
        </w:r>
        <w:r w:rsidR="008B0921" w:rsidRPr="0014540D">
          <w:rPr>
            <w:webHidden/>
          </w:rPr>
          <w:fldChar w:fldCharType="separate"/>
        </w:r>
        <w:r w:rsidR="00A71277" w:rsidRPr="0014540D">
          <w:rPr>
            <w:webHidden/>
          </w:rPr>
          <w:t>13</w:t>
        </w:r>
        <w:r w:rsidR="008B0921" w:rsidRPr="0014540D">
          <w:rPr>
            <w:webHidden/>
          </w:rPr>
          <w:fldChar w:fldCharType="end"/>
        </w:r>
      </w:hyperlink>
    </w:p>
    <w:p w:rsidR="00C41BE8" w:rsidRPr="0014540D" w:rsidRDefault="0085175C" w:rsidP="00D30126">
      <w:pPr>
        <w:pStyle w:val="12"/>
        <w:keepNext/>
        <w:widowControl/>
        <w:rPr>
          <w:rFonts w:asciiTheme="minorHAnsi" w:eastAsiaTheme="minorEastAsia" w:hAnsiTheme="minorHAnsi" w:cstheme="minorBidi"/>
          <w:b w:val="0"/>
          <w:bCs w:val="0"/>
          <w:sz w:val="22"/>
          <w:szCs w:val="22"/>
          <w:lang w:eastAsia="ru-RU"/>
        </w:rPr>
      </w:pPr>
      <w:hyperlink w:anchor="_Toc399845163" w:history="1">
        <w:r w:rsidR="00C41BE8" w:rsidRPr="0014540D">
          <w:rPr>
            <w:rStyle w:val="ac"/>
          </w:rPr>
          <w:t>9</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Методика оценки предложений поставщиков</w:t>
        </w:r>
        <w:r w:rsidR="00C41BE8" w:rsidRPr="0014540D">
          <w:rPr>
            <w:webHidden/>
          </w:rPr>
          <w:tab/>
        </w:r>
        <w:r w:rsidR="008B0921" w:rsidRPr="0014540D">
          <w:rPr>
            <w:webHidden/>
          </w:rPr>
          <w:fldChar w:fldCharType="begin"/>
        </w:r>
        <w:r w:rsidR="00C41BE8" w:rsidRPr="0014540D">
          <w:rPr>
            <w:webHidden/>
          </w:rPr>
          <w:instrText xml:space="preserve"> PAGEREF _Toc399845163 \h </w:instrText>
        </w:r>
        <w:r w:rsidR="008B0921" w:rsidRPr="0014540D">
          <w:rPr>
            <w:webHidden/>
          </w:rPr>
        </w:r>
        <w:r w:rsidR="008B0921" w:rsidRPr="0014540D">
          <w:rPr>
            <w:webHidden/>
          </w:rPr>
          <w:fldChar w:fldCharType="separate"/>
        </w:r>
        <w:r w:rsidR="00A71277" w:rsidRPr="0014540D">
          <w:rPr>
            <w:webHidden/>
          </w:rPr>
          <w:t>2</w:t>
        </w:r>
        <w:r w:rsidR="006E00E2">
          <w:rPr>
            <w:webHidden/>
          </w:rPr>
          <w:t>4</w:t>
        </w:r>
        <w:r w:rsidR="008B0921" w:rsidRPr="0014540D">
          <w:rPr>
            <w:webHidden/>
          </w:rPr>
          <w:fldChar w:fldCharType="end"/>
        </w:r>
      </w:hyperlink>
    </w:p>
    <w:p w:rsidR="00C41BE8" w:rsidRPr="0014540D" w:rsidRDefault="0085175C" w:rsidP="00D30126">
      <w:pPr>
        <w:pStyle w:val="12"/>
        <w:keepNext/>
        <w:widowControl/>
        <w:rPr>
          <w:rFonts w:asciiTheme="minorHAnsi" w:eastAsiaTheme="minorEastAsia" w:hAnsiTheme="minorHAnsi" w:cstheme="minorBidi"/>
          <w:b w:val="0"/>
          <w:bCs w:val="0"/>
          <w:sz w:val="22"/>
          <w:szCs w:val="22"/>
          <w:lang w:eastAsia="ru-RU"/>
        </w:rPr>
      </w:pPr>
      <w:hyperlink w:anchor="_Toc399845164" w:history="1">
        <w:r w:rsidR="00C41BE8" w:rsidRPr="0014540D">
          <w:rPr>
            <w:rStyle w:val="ac"/>
          </w:rPr>
          <w:t>10</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Порядок заключения и исполнения договоров</w:t>
        </w:r>
        <w:r w:rsidR="00C41BE8" w:rsidRPr="0014540D">
          <w:rPr>
            <w:webHidden/>
          </w:rPr>
          <w:tab/>
        </w:r>
        <w:r w:rsidR="008B0921" w:rsidRPr="0014540D">
          <w:rPr>
            <w:webHidden/>
          </w:rPr>
          <w:fldChar w:fldCharType="begin"/>
        </w:r>
        <w:r w:rsidR="00C41BE8" w:rsidRPr="0014540D">
          <w:rPr>
            <w:webHidden/>
          </w:rPr>
          <w:instrText xml:space="preserve"> PAGEREF _Toc399845164 \h </w:instrText>
        </w:r>
        <w:r w:rsidR="008B0921" w:rsidRPr="0014540D">
          <w:rPr>
            <w:webHidden/>
          </w:rPr>
        </w:r>
        <w:r w:rsidR="008B0921" w:rsidRPr="0014540D">
          <w:rPr>
            <w:webHidden/>
          </w:rPr>
          <w:fldChar w:fldCharType="separate"/>
        </w:r>
        <w:r w:rsidR="00A71277" w:rsidRPr="0014540D">
          <w:rPr>
            <w:webHidden/>
          </w:rPr>
          <w:t>2</w:t>
        </w:r>
        <w:r w:rsidR="006E00E2">
          <w:rPr>
            <w:webHidden/>
          </w:rPr>
          <w:t>6</w:t>
        </w:r>
        <w:r w:rsidR="008B0921" w:rsidRPr="0014540D">
          <w:rPr>
            <w:webHidden/>
          </w:rPr>
          <w:fldChar w:fldCharType="end"/>
        </w:r>
      </w:hyperlink>
    </w:p>
    <w:p w:rsidR="00C41BE8" w:rsidRPr="0014540D" w:rsidRDefault="0085175C" w:rsidP="00D30126">
      <w:pPr>
        <w:pStyle w:val="12"/>
        <w:keepNext/>
        <w:widowControl/>
        <w:rPr>
          <w:rFonts w:asciiTheme="minorHAnsi" w:eastAsiaTheme="minorEastAsia" w:hAnsiTheme="minorHAnsi" w:cstheme="minorBidi"/>
          <w:b w:val="0"/>
          <w:bCs w:val="0"/>
          <w:sz w:val="22"/>
          <w:szCs w:val="22"/>
          <w:lang w:eastAsia="ru-RU"/>
        </w:rPr>
      </w:pPr>
      <w:hyperlink w:anchor="_Toc399845165" w:history="1">
        <w:r w:rsidR="00C41BE8" w:rsidRPr="0014540D">
          <w:rPr>
            <w:rStyle w:val="ac"/>
          </w:rPr>
          <w:t>11 Реестры недобросовестных поставщиков</w:t>
        </w:r>
        <w:r w:rsidR="00C41BE8" w:rsidRPr="0014540D">
          <w:rPr>
            <w:webHidden/>
          </w:rPr>
          <w:tab/>
        </w:r>
        <w:r w:rsidR="008B0921" w:rsidRPr="0014540D">
          <w:rPr>
            <w:webHidden/>
          </w:rPr>
          <w:fldChar w:fldCharType="begin"/>
        </w:r>
        <w:r w:rsidR="00C41BE8" w:rsidRPr="0014540D">
          <w:rPr>
            <w:webHidden/>
          </w:rPr>
          <w:instrText xml:space="preserve"> PAGEREF _Toc399845165 \h </w:instrText>
        </w:r>
        <w:r w:rsidR="008B0921" w:rsidRPr="0014540D">
          <w:rPr>
            <w:webHidden/>
          </w:rPr>
        </w:r>
        <w:r w:rsidR="008B0921" w:rsidRPr="0014540D">
          <w:rPr>
            <w:webHidden/>
          </w:rPr>
          <w:fldChar w:fldCharType="separate"/>
        </w:r>
        <w:r w:rsidR="00A71277" w:rsidRPr="0014540D">
          <w:rPr>
            <w:webHidden/>
          </w:rPr>
          <w:t>2</w:t>
        </w:r>
        <w:r w:rsidR="006E00E2">
          <w:rPr>
            <w:webHidden/>
          </w:rPr>
          <w:t>8</w:t>
        </w:r>
        <w:r w:rsidR="008B0921" w:rsidRPr="0014540D">
          <w:rPr>
            <w:webHidden/>
          </w:rPr>
          <w:fldChar w:fldCharType="end"/>
        </w:r>
      </w:hyperlink>
    </w:p>
    <w:p w:rsidR="00C41BE8" w:rsidRPr="0014540D" w:rsidRDefault="0085175C" w:rsidP="00D30126">
      <w:pPr>
        <w:pStyle w:val="12"/>
        <w:keepNext/>
        <w:widowControl/>
        <w:rPr>
          <w:rFonts w:asciiTheme="minorHAnsi" w:eastAsiaTheme="minorEastAsia" w:hAnsiTheme="minorHAnsi" w:cstheme="minorBidi"/>
          <w:b w:val="0"/>
          <w:bCs w:val="0"/>
          <w:sz w:val="22"/>
          <w:szCs w:val="22"/>
          <w:lang w:eastAsia="ru-RU"/>
        </w:rPr>
      </w:pPr>
      <w:hyperlink w:anchor="_Toc399845166" w:history="1">
        <w:r w:rsidR="00C41BE8" w:rsidRPr="0014540D">
          <w:rPr>
            <w:rStyle w:val="ac"/>
          </w:rPr>
          <w:t>12</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Нормативные ссылки</w:t>
        </w:r>
        <w:r w:rsidR="00C41BE8" w:rsidRPr="0014540D">
          <w:rPr>
            <w:webHidden/>
          </w:rPr>
          <w:tab/>
        </w:r>
        <w:r w:rsidR="008B0921" w:rsidRPr="0014540D">
          <w:rPr>
            <w:webHidden/>
          </w:rPr>
          <w:fldChar w:fldCharType="begin"/>
        </w:r>
        <w:r w:rsidR="00C41BE8" w:rsidRPr="0014540D">
          <w:rPr>
            <w:webHidden/>
          </w:rPr>
          <w:instrText xml:space="preserve"> PAGEREF _Toc399845166 \h </w:instrText>
        </w:r>
        <w:r w:rsidR="008B0921" w:rsidRPr="0014540D">
          <w:rPr>
            <w:webHidden/>
          </w:rPr>
        </w:r>
        <w:r w:rsidR="008B0921" w:rsidRPr="0014540D">
          <w:rPr>
            <w:webHidden/>
          </w:rPr>
          <w:fldChar w:fldCharType="separate"/>
        </w:r>
        <w:r w:rsidR="00A71277" w:rsidRPr="0014540D">
          <w:rPr>
            <w:webHidden/>
          </w:rPr>
          <w:t>2</w:t>
        </w:r>
        <w:r w:rsidR="006E00E2">
          <w:rPr>
            <w:webHidden/>
          </w:rPr>
          <w:t>8</w:t>
        </w:r>
        <w:r w:rsidR="008B0921" w:rsidRPr="0014540D">
          <w:rPr>
            <w:webHidden/>
          </w:rPr>
          <w:fldChar w:fldCharType="end"/>
        </w:r>
      </w:hyperlink>
    </w:p>
    <w:p w:rsidR="00C41BE8" w:rsidRPr="0014540D" w:rsidRDefault="0085175C" w:rsidP="00D30126">
      <w:pPr>
        <w:pStyle w:val="12"/>
        <w:keepNext/>
        <w:widowControl/>
        <w:rPr>
          <w:rFonts w:asciiTheme="minorHAnsi" w:eastAsiaTheme="minorEastAsia" w:hAnsiTheme="minorHAnsi" w:cstheme="minorBidi"/>
          <w:b w:val="0"/>
          <w:bCs w:val="0"/>
          <w:sz w:val="22"/>
          <w:szCs w:val="22"/>
          <w:lang w:eastAsia="ru-RU"/>
        </w:rPr>
      </w:pPr>
      <w:hyperlink w:anchor="_Toc399845167" w:history="1">
        <w:r w:rsidR="00C41BE8" w:rsidRPr="0014540D">
          <w:rPr>
            <w:rStyle w:val="ac"/>
          </w:rPr>
          <w:t>13</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Определения, обозначения, сокращения</w:t>
        </w:r>
        <w:r w:rsidR="00C41BE8" w:rsidRPr="0014540D">
          <w:rPr>
            <w:webHidden/>
          </w:rPr>
          <w:tab/>
        </w:r>
        <w:r w:rsidR="008B0921" w:rsidRPr="0014540D">
          <w:rPr>
            <w:webHidden/>
          </w:rPr>
          <w:fldChar w:fldCharType="begin"/>
        </w:r>
        <w:r w:rsidR="00C41BE8" w:rsidRPr="0014540D">
          <w:rPr>
            <w:webHidden/>
          </w:rPr>
          <w:instrText xml:space="preserve"> PAGEREF _Toc399845167 \h </w:instrText>
        </w:r>
        <w:r w:rsidR="008B0921" w:rsidRPr="0014540D">
          <w:rPr>
            <w:webHidden/>
          </w:rPr>
        </w:r>
        <w:r w:rsidR="008B0921" w:rsidRPr="0014540D">
          <w:rPr>
            <w:webHidden/>
          </w:rPr>
          <w:fldChar w:fldCharType="separate"/>
        </w:r>
        <w:r w:rsidR="00A71277" w:rsidRPr="0014540D">
          <w:rPr>
            <w:webHidden/>
          </w:rPr>
          <w:t>2</w:t>
        </w:r>
        <w:r w:rsidR="006E00E2">
          <w:rPr>
            <w:webHidden/>
          </w:rPr>
          <w:t>8</w:t>
        </w:r>
        <w:r w:rsidR="008B0921" w:rsidRPr="0014540D">
          <w:rPr>
            <w:webHidden/>
          </w:rPr>
          <w:fldChar w:fldCharType="end"/>
        </w:r>
      </w:hyperlink>
    </w:p>
    <w:p w:rsidR="00C41BE8" w:rsidRPr="0014540D" w:rsidRDefault="0085175C" w:rsidP="00D30126">
      <w:pPr>
        <w:pStyle w:val="12"/>
        <w:keepNext/>
        <w:widowControl/>
        <w:rPr>
          <w:rFonts w:asciiTheme="minorHAnsi" w:eastAsiaTheme="minorEastAsia" w:hAnsiTheme="minorHAnsi" w:cstheme="minorBidi"/>
          <w:b w:val="0"/>
          <w:bCs w:val="0"/>
          <w:sz w:val="22"/>
          <w:szCs w:val="22"/>
          <w:lang w:eastAsia="ru-RU"/>
        </w:rPr>
      </w:pPr>
      <w:hyperlink w:anchor="_Toc399845168" w:history="1">
        <w:r w:rsidR="00C41BE8" w:rsidRPr="0014540D">
          <w:rPr>
            <w:rStyle w:val="ac"/>
          </w:rPr>
          <w:t>Регистрация изменений</w:t>
        </w:r>
        <w:r w:rsidR="00C41BE8" w:rsidRPr="0014540D">
          <w:rPr>
            <w:webHidden/>
          </w:rPr>
          <w:tab/>
        </w:r>
        <w:r w:rsidR="006E00E2">
          <w:rPr>
            <w:webHidden/>
          </w:rPr>
          <w:t>31</w:t>
        </w:r>
      </w:hyperlink>
    </w:p>
    <w:p w:rsidR="00C41BE8" w:rsidRPr="0014540D" w:rsidRDefault="0085175C" w:rsidP="00D30126">
      <w:pPr>
        <w:pStyle w:val="12"/>
        <w:keepNext/>
        <w:widowControl/>
        <w:rPr>
          <w:rFonts w:asciiTheme="minorHAnsi" w:eastAsiaTheme="minorEastAsia" w:hAnsiTheme="minorHAnsi" w:cstheme="minorBidi"/>
          <w:b w:val="0"/>
          <w:bCs w:val="0"/>
          <w:sz w:val="22"/>
          <w:szCs w:val="22"/>
          <w:lang w:eastAsia="ru-RU"/>
        </w:rPr>
      </w:pPr>
      <w:hyperlink w:anchor="_Toc399845169" w:history="1">
        <w:r w:rsidR="00C41BE8" w:rsidRPr="0014540D">
          <w:rPr>
            <w:rStyle w:val="ac"/>
          </w:rPr>
          <w:t>Приложение №1</w:t>
        </w:r>
        <w:r w:rsidR="00BB7D23" w:rsidRPr="0014540D">
          <w:rPr>
            <w:rStyle w:val="ac"/>
          </w:rPr>
          <w:t xml:space="preserve"> Методика оценки предложений участков закупки</w:t>
        </w:r>
        <w:r w:rsidR="00C41BE8" w:rsidRPr="0014540D">
          <w:rPr>
            <w:webHidden/>
          </w:rPr>
          <w:tab/>
        </w:r>
        <w:r w:rsidR="006E00E2">
          <w:rPr>
            <w:webHidden/>
          </w:rPr>
          <w:t>33</w:t>
        </w:r>
      </w:hyperlink>
    </w:p>
    <w:p w:rsidR="00C84A68" w:rsidRPr="0014540D" w:rsidRDefault="008B0921" w:rsidP="00D30126">
      <w:pPr>
        <w:keepNext/>
        <w:widowControl/>
        <w:rPr>
          <w:szCs w:val="24"/>
        </w:rPr>
      </w:pPr>
      <w:r w:rsidRPr="0014540D">
        <w:rPr>
          <w:szCs w:val="24"/>
        </w:rPr>
        <w:fldChar w:fldCharType="end"/>
      </w:r>
    </w:p>
    <w:p w:rsidR="00C84A68" w:rsidRPr="0014540D" w:rsidRDefault="00C84A68" w:rsidP="00D30126">
      <w:pPr>
        <w:keepNext/>
        <w:widowControl/>
        <w:rPr>
          <w:szCs w:val="24"/>
        </w:rPr>
        <w:sectPr w:rsidR="00C84A68" w:rsidRPr="0014540D" w:rsidSect="00A05B92">
          <w:headerReference w:type="default" r:id="rId11"/>
          <w:footerReference w:type="default" r:id="rId12"/>
          <w:footerReference w:type="first" r:id="rId13"/>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2" w:name="_Toc326916897"/>
      <w:bookmarkStart w:id="3" w:name="_Toc329262344"/>
      <w:bookmarkStart w:id="4" w:name="_Toc337639524"/>
      <w:bookmarkStart w:id="5" w:name="_Toc399845138"/>
      <w:bookmarkStart w:id="6" w:name="_Toc326223716"/>
      <w:bookmarkStart w:id="7" w:name="_Toc326223748"/>
      <w:r w:rsidRPr="0014540D">
        <w:lastRenderedPageBreak/>
        <w:t>1</w:t>
      </w:r>
      <w:r w:rsidRPr="0014540D">
        <w:tab/>
      </w:r>
      <w:bookmarkStart w:id="8" w:name="_Toc326916898"/>
      <w:bookmarkStart w:id="9" w:name="_Toc329262345"/>
      <w:bookmarkEnd w:id="2"/>
      <w:bookmarkEnd w:id="3"/>
      <w:r w:rsidR="0029710D" w:rsidRPr="0014540D">
        <w:t>Общие положения</w:t>
      </w:r>
      <w:bookmarkEnd w:id="4"/>
      <w:bookmarkEnd w:id="5"/>
    </w:p>
    <w:p w:rsidR="0029710D" w:rsidRPr="0014540D" w:rsidRDefault="00EE0C6D" w:rsidP="00D30126">
      <w:pPr>
        <w:keepNext/>
        <w:widowControl/>
        <w:rPr>
          <w:szCs w:val="24"/>
        </w:rPr>
      </w:pPr>
      <w:bookmarkStart w:id="10" w:name="_Toc306204066"/>
      <w:bookmarkStart w:id="11" w:name="_Toc306374767"/>
      <w:bookmarkStart w:id="12"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C309AB" w:rsidRPr="0014540D">
        <w:rPr>
          <w:szCs w:val="24"/>
        </w:rPr>
        <w:t>АО «</w:t>
      </w:r>
      <w:r w:rsidR="00B650E9">
        <w:rPr>
          <w:szCs w:val="24"/>
        </w:rPr>
        <w:t xml:space="preserve">Барнаульская </w:t>
      </w:r>
      <w:proofErr w:type="spellStart"/>
      <w:r w:rsidR="00B650E9">
        <w:rPr>
          <w:szCs w:val="24"/>
        </w:rPr>
        <w:t>тепломагистральная</w:t>
      </w:r>
      <w:proofErr w:type="spellEnd"/>
      <w:r w:rsidR="00B650E9">
        <w:rPr>
          <w:szCs w:val="24"/>
        </w:rPr>
        <w:t xml:space="preserve"> компания</w:t>
      </w:r>
      <w:r w:rsidR="00C309AB" w:rsidRPr="0014540D">
        <w:rPr>
          <w:szCs w:val="24"/>
        </w:rPr>
        <w:t>»</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10"/>
      <w:bookmarkEnd w:id="11"/>
      <w:bookmarkEnd w:id="12"/>
    </w:p>
    <w:p w:rsidR="0029710D" w:rsidRPr="0014540D" w:rsidRDefault="00EE0C6D" w:rsidP="00D30126">
      <w:pPr>
        <w:keepNext/>
        <w:widowControl/>
        <w:rPr>
          <w:szCs w:val="24"/>
        </w:rPr>
      </w:pPr>
      <w:bookmarkStart w:id="13" w:name="_Toc306204067"/>
      <w:bookmarkStart w:id="14" w:name="_Toc306374768"/>
      <w:bookmarkStart w:id="15"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3"/>
      <w:bookmarkEnd w:id="14"/>
      <w:bookmarkEnd w:id="15"/>
    </w:p>
    <w:p w:rsidR="00C15F1B" w:rsidRPr="0014540D" w:rsidRDefault="0029710D" w:rsidP="00D30126">
      <w:pPr>
        <w:keepNext/>
        <w:widowControl/>
        <w:numPr>
          <w:ilvl w:val="0"/>
          <w:numId w:val="9"/>
        </w:numPr>
        <w:ind w:left="0" w:firstLine="425"/>
        <w:rPr>
          <w:szCs w:val="24"/>
        </w:rPr>
      </w:pPr>
      <w:bookmarkStart w:id="16"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6"/>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7" w:name="_Toc306204069"/>
      <w:bookmarkStart w:id="18" w:name="_Toc306374769"/>
      <w:bookmarkStart w:id="19" w:name="_Toc308533987"/>
      <w:r w:rsidRPr="0014540D">
        <w:rPr>
          <w:szCs w:val="24"/>
        </w:rPr>
        <w:t xml:space="preserve">1.3 </w:t>
      </w:r>
      <w:r w:rsidR="00A21A5B" w:rsidRPr="0014540D">
        <w:rPr>
          <w:szCs w:val="24"/>
        </w:rPr>
        <w:t xml:space="preserve">Данное </w:t>
      </w:r>
      <w:r w:rsidR="0029710D" w:rsidRPr="0014540D">
        <w:rPr>
          <w:szCs w:val="24"/>
        </w:rPr>
        <w:t xml:space="preserve">Положение не регулирует отношения, связанные </w:t>
      </w:r>
      <w:proofErr w:type="gramStart"/>
      <w:r w:rsidR="0029710D" w:rsidRPr="0014540D">
        <w:rPr>
          <w:szCs w:val="24"/>
        </w:rPr>
        <w:t>с</w:t>
      </w:r>
      <w:proofErr w:type="gramEnd"/>
      <w:r w:rsidR="0029710D" w:rsidRPr="0014540D">
        <w:rPr>
          <w:szCs w:val="24"/>
        </w:rPr>
        <w:t>:</w:t>
      </w:r>
      <w:bookmarkEnd w:id="17"/>
      <w:bookmarkEnd w:id="18"/>
      <w:bookmarkEnd w:id="19"/>
    </w:p>
    <w:p w:rsidR="00C15F1B" w:rsidRPr="0014540D" w:rsidRDefault="00A21A5B" w:rsidP="00D30126">
      <w:pPr>
        <w:keepNext/>
        <w:widowControl/>
        <w:numPr>
          <w:ilvl w:val="0"/>
          <w:numId w:val="10"/>
        </w:numPr>
        <w:ind w:left="0" w:firstLine="425"/>
        <w:rPr>
          <w:szCs w:val="24"/>
        </w:rPr>
      </w:pPr>
      <w:bookmarkStart w:id="20" w:name="_Toc306204070"/>
      <w:bookmarkStart w:id="21" w:name="_Toc306374770"/>
      <w:bookmarkStart w:id="22"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xml:space="preserve">,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w:t>
      </w:r>
      <w:proofErr w:type="gramStart"/>
      <w:r w:rsidR="009F3006" w:rsidRPr="0014540D">
        <w:rPr>
          <w:szCs w:val="24"/>
        </w:rPr>
        <w:t>обязательств</w:t>
      </w:r>
      <w:proofErr w:type="gramEnd"/>
      <w:r w:rsidR="009F3006" w:rsidRPr="0014540D">
        <w:rPr>
          <w:szCs w:val="24"/>
        </w:rPr>
        <w:t xml:space="preserve"> по которым предусматривает поставки товаров)</w:t>
      </w:r>
      <w:r w:rsidR="0029710D" w:rsidRPr="0014540D">
        <w:rPr>
          <w:szCs w:val="24"/>
        </w:rPr>
        <w:t>;</w:t>
      </w:r>
      <w:bookmarkEnd w:id="20"/>
      <w:bookmarkEnd w:id="21"/>
      <w:bookmarkEnd w:id="22"/>
    </w:p>
    <w:p w:rsidR="00C15F1B" w:rsidRPr="0014540D" w:rsidRDefault="00A21A5B" w:rsidP="00D30126">
      <w:pPr>
        <w:keepNext/>
        <w:widowControl/>
        <w:numPr>
          <w:ilvl w:val="0"/>
          <w:numId w:val="10"/>
        </w:numPr>
        <w:ind w:left="0" w:firstLine="425"/>
        <w:rPr>
          <w:szCs w:val="24"/>
        </w:rPr>
      </w:pPr>
      <w:bookmarkStart w:id="23" w:name="_Toc306204071"/>
      <w:bookmarkStart w:id="24" w:name="_Toc306374771"/>
      <w:bookmarkStart w:id="25"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3"/>
      <w:bookmarkEnd w:id="24"/>
      <w:bookmarkEnd w:id="25"/>
    </w:p>
    <w:p w:rsidR="00C15F1B" w:rsidRPr="0014540D" w:rsidRDefault="00A21A5B" w:rsidP="00D30126">
      <w:pPr>
        <w:keepNext/>
        <w:widowControl/>
        <w:numPr>
          <w:ilvl w:val="0"/>
          <w:numId w:val="10"/>
        </w:numPr>
        <w:ind w:left="0" w:firstLine="425"/>
        <w:rPr>
          <w:szCs w:val="24"/>
        </w:rPr>
      </w:pPr>
      <w:bookmarkStart w:id="26" w:name="_Toc306204072"/>
      <w:bookmarkStart w:id="27" w:name="_Toc306374772"/>
      <w:bookmarkStart w:id="28"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6"/>
      <w:bookmarkEnd w:id="27"/>
      <w:bookmarkEnd w:id="28"/>
    </w:p>
    <w:p w:rsidR="00C15F1B" w:rsidRPr="0014540D" w:rsidRDefault="00A21A5B" w:rsidP="00D30126">
      <w:pPr>
        <w:keepNext/>
        <w:widowControl/>
        <w:numPr>
          <w:ilvl w:val="0"/>
          <w:numId w:val="10"/>
        </w:numPr>
        <w:ind w:left="0" w:firstLine="425"/>
        <w:rPr>
          <w:szCs w:val="24"/>
        </w:rPr>
      </w:pPr>
      <w:bookmarkStart w:id="29" w:name="_Toc306204073"/>
      <w:bookmarkStart w:id="30" w:name="_Toc306374773"/>
      <w:bookmarkStart w:id="31" w:name="_Toc308533991"/>
      <w:r w:rsidRPr="0014540D">
        <w:rPr>
          <w:szCs w:val="24"/>
        </w:rPr>
        <w:t xml:space="preserve">закупкой </w:t>
      </w:r>
      <w:r w:rsidR="0029710D" w:rsidRPr="0014540D">
        <w:rPr>
          <w:szCs w:val="24"/>
        </w:rPr>
        <w:t>в области военно-технического сотрудничества;</w:t>
      </w:r>
      <w:bookmarkEnd w:id="29"/>
      <w:bookmarkEnd w:id="30"/>
      <w:bookmarkEnd w:id="31"/>
    </w:p>
    <w:p w:rsidR="00C15F1B" w:rsidRPr="0014540D" w:rsidRDefault="00A21A5B" w:rsidP="00D30126">
      <w:pPr>
        <w:keepNext/>
        <w:widowControl/>
        <w:numPr>
          <w:ilvl w:val="0"/>
          <w:numId w:val="10"/>
        </w:numPr>
        <w:ind w:left="0" w:firstLine="425"/>
        <w:rPr>
          <w:szCs w:val="24"/>
        </w:rPr>
      </w:pPr>
      <w:bookmarkStart w:id="32" w:name="_Toc306204074"/>
      <w:bookmarkStart w:id="33" w:name="_Toc306374774"/>
      <w:bookmarkStart w:id="34"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2"/>
      <w:bookmarkEnd w:id="33"/>
      <w:bookmarkEnd w:id="34"/>
    </w:p>
    <w:p w:rsidR="00C15F1B" w:rsidRPr="0014540D" w:rsidRDefault="00A21A5B" w:rsidP="00D30126">
      <w:pPr>
        <w:keepNext/>
        <w:widowControl/>
        <w:numPr>
          <w:ilvl w:val="0"/>
          <w:numId w:val="10"/>
        </w:numPr>
        <w:ind w:left="0" w:firstLine="425"/>
        <w:rPr>
          <w:szCs w:val="24"/>
        </w:rPr>
      </w:pPr>
      <w:bookmarkStart w:id="35" w:name="_Toc306204076"/>
      <w:bookmarkStart w:id="36" w:name="_Toc306374776"/>
      <w:bookmarkStart w:id="37"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5"/>
      <w:bookmarkEnd w:id="36"/>
      <w:bookmarkEnd w:id="37"/>
    </w:p>
    <w:p w:rsidR="00C15F1B" w:rsidRPr="0014540D"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субъектов оптового рынка - участников обращения электрической энергии и (или) мощности. </w:t>
      </w:r>
    </w:p>
    <w:p w:rsidR="00C15F1B" w:rsidRPr="0014540D" w:rsidRDefault="00A21A5B" w:rsidP="00D30126">
      <w:pPr>
        <w:keepNext/>
        <w:widowControl/>
        <w:numPr>
          <w:ilvl w:val="0"/>
          <w:numId w:val="10"/>
        </w:numPr>
        <w:ind w:left="0" w:firstLine="425"/>
        <w:rPr>
          <w:szCs w:val="24"/>
        </w:rPr>
      </w:pPr>
      <w:r w:rsidRPr="0014540D">
        <w:rPr>
          <w:szCs w:val="24"/>
        </w:rPr>
        <w:t>закупками</w:t>
      </w:r>
      <w:r w:rsidR="00664C21" w:rsidRPr="0014540D">
        <w:rPr>
          <w:szCs w:val="24"/>
        </w:rPr>
        <w:t xml:space="preserve">, совершение которых для Общества, является обязательным и выбор </w:t>
      </w:r>
      <w:proofErr w:type="gramStart"/>
      <w:r w:rsidR="00664C21" w:rsidRPr="0014540D">
        <w:rPr>
          <w:szCs w:val="24"/>
        </w:rPr>
        <w:t>контрагента</w:t>
      </w:r>
      <w:proofErr w:type="gramEnd"/>
      <w:r w:rsidR="00664C21" w:rsidRPr="0014540D">
        <w:rPr>
          <w:szCs w:val="24"/>
        </w:rPr>
        <w:t xml:space="preserve"> по которым осуществляется в порядке, предусмотренным действующим законодательством.</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lastRenderedPageBreak/>
        <w:t>1.4</w:t>
      </w:r>
      <w:proofErr w:type="gramStart"/>
      <w:r w:rsidRPr="0014540D">
        <w:rPr>
          <w:rFonts w:ascii="Times New Roman" w:eastAsia="Times New Roman" w:hAnsi="Times New Roman" w:cs="Times New Roman"/>
          <w:color w:val="000000"/>
          <w:sz w:val="24"/>
          <w:szCs w:val="24"/>
          <w:lang w:eastAsia="en-US"/>
        </w:rPr>
        <w:t xml:space="preserve"> П</w:t>
      </w:r>
      <w:proofErr w:type="gramEnd"/>
      <w:r w:rsidRPr="0014540D">
        <w:rPr>
          <w:rFonts w:ascii="Times New Roman" w:eastAsia="Times New Roman" w:hAnsi="Times New Roman" w:cs="Times New Roman"/>
          <w:color w:val="000000"/>
          <w:sz w:val="24"/>
          <w:szCs w:val="24"/>
          <w:lang w:eastAsia="en-US"/>
        </w:rPr>
        <w:t>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w:t>
      </w:r>
      <w:proofErr w:type="gramStart"/>
      <w:r w:rsidRPr="0014540D">
        <w:rPr>
          <w:rFonts w:ascii="Times New Roman" w:eastAsia="Times New Roman" w:hAnsi="Times New Roman" w:cs="Times New Roman"/>
          <w:color w:val="000000"/>
          <w:sz w:val="24"/>
          <w:szCs w:val="24"/>
          <w:lang w:eastAsia="en-US"/>
        </w:rPr>
        <w:t xml:space="preserve"> В</w:t>
      </w:r>
      <w:proofErr w:type="gramEnd"/>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proofErr w:type="gramStart"/>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roofErr w:type="gramEnd"/>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1.6</w:t>
      </w:r>
      <w:proofErr w:type="gramStart"/>
      <w:r w:rsidRPr="0014540D">
        <w:rPr>
          <w:szCs w:val="24"/>
        </w:rPr>
        <w:t xml:space="preserve"> </w:t>
      </w:r>
      <w:r w:rsidR="0029710D" w:rsidRPr="0014540D">
        <w:rPr>
          <w:szCs w:val="24"/>
        </w:rPr>
        <w:t>П</w:t>
      </w:r>
      <w:proofErr w:type="gramEnd"/>
      <w:r w:rsidR="0029710D" w:rsidRPr="0014540D">
        <w:rPr>
          <w:szCs w:val="24"/>
        </w:rPr>
        <w:t>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8" w:name="_Toc306204078"/>
      <w:bookmarkStart w:id="39" w:name="_Toc306374778"/>
      <w:bookmarkStart w:id="40"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8"/>
      <w:bookmarkEnd w:id="39"/>
      <w:r w:rsidR="0029710D" w:rsidRPr="0014540D">
        <w:rPr>
          <w:szCs w:val="24"/>
        </w:rPr>
        <w:t xml:space="preserve">решением </w:t>
      </w:r>
      <w:r w:rsidR="00B479BA" w:rsidRPr="0014540D">
        <w:rPr>
          <w:szCs w:val="24"/>
        </w:rPr>
        <w:t>Совета директоров О</w:t>
      </w:r>
      <w:r w:rsidR="0029710D" w:rsidRPr="0014540D">
        <w:rPr>
          <w:szCs w:val="24"/>
        </w:rPr>
        <w:t>бщества.</w:t>
      </w:r>
      <w:bookmarkEnd w:id="40"/>
    </w:p>
    <w:p w:rsidR="00FE2198" w:rsidRPr="0014540D" w:rsidRDefault="00003F1C" w:rsidP="00D30126">
      <w:pPr>
        <w:pStyle w:val="10"/>
        <w:keepNext/>
        <w:widowControl/>
      </w:pPr>
      <w:bookmarkStart w:id="41" w:name="_Toc337639525"/>
      <w:bookmarkStart w:id="42" w:name="_Toc399845139"/>
      <w:r w:rsidRPr="0014540D">
        <w:t>2</w:t>
      </w:r>
      <w:r w:rsidRPr="0014540D">
        <w:tab/>
        <w:t>Область применения</w:t>
      </w:r>
      <w:bookmarkEnd w:id="8"/>
      <w:bookmarkEnd w:id="9"/>
      <w:bookmarkEnd w:id="41"/>
      <w:bookmarkEnd w:id="42"/>
    </w:p>
    <w:p w:rsidR="00C907CB" w:rsidRPr="0014540D" w:rsidRDefault="00EE0C6D" w:rsidP="00D30126">
      <w:pPr>
        <w:keepNext/>
        <w:widowControl/>
        <w:rPr>
          <w:szCs w:val="24"/>
          <w:lang w:eastAsia="ru-RU"/>
        </w:rPr>
      </w:pPr>
      <w:bookmarkStart w:id="43" w:name="_Toc326582524"/>
      <w:bookmarkStart w:id="44" w:name="_Toc326916899"/>
      <w:bookmarkStart w:id="45"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3"/>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6" w:name="_Toc326916901"/>
      <w:bookmarkStart w:id="47" w:name="_Toc329262348"/>
      <w:bookmarkStart w:id="48" w:name="_Toc337639528"/>
      <w:bookmarkStart w:id="49" w:name="_Toc399845140"/>
      <w:bookmarkEnd w:id="44"/>
      <w:bookmarkEnd w:id="45"/>
      <w:r w:rsidRPr="0014540D">
        <w:lastRenderedPageBreak/>
        <w:t>3</w:t>
      </w:r>
      <w:r w:rsidR="00003F1C" w:rsidRPr="0014540D">
        <w:tab/>
      </w:r>
      <w:bookmarkStart w:id="50" w:name="_Toc332018480"/>
      <w:bookmarkStart w:id="51" w:name="_Toc334450350"/>
      <w:bookmarkStart w:id="52" w:name="_Toc334451528"/>
      <w:bookmarkEnd w:id="46"/>
      <w:bookmarkEnd w:id="47"/>
      <w:r w:rsidR="00C71C24" w:rsidRPr="0014540D">
        <w:t>Полномочия Организатора</w:t>
      </w:r>
      <w:r w:rsidR="00EE0C6D" w:rsidRPr="0014540D">
        <w:t xml:space="preserve"> закупки и участника закупки</w:t>
      </w:r>
      <w:bookmarkEnd w:id="48"/>
      <w:bookmarkEnd w:id="49"/>
      <w:bookmarkEnd w:id="50"/>
      <w:bookmarkEnd w:id="51"/>
      <w:bookmarkEnd w:id="52"/>
    </w:p>
    <w:p w:rsidR="00FE2198" w:rsidRPr="0014540D" w:rsidRDefault="009F7AC5" w:rsidP="00D30126">
      <w:pPr>
        <w:pStyle w:val="20"/>
        <w:keepLines w:val="0"/>
        <w:widowControl/>
        <w:tabs>
          <w:tab w:val="left" w:pos="851"/>
        </w:tabs>
        <w:rPr>
          <w:color w:val="auto"/>
          <w:szCs w:val="24"/>
        </w:rPr>
      </w:pPr>
      <w:bookmarkStart w:id="53" w:name="_Toc326916902"/>
      <w:bookmarkStart w:id="54" w:name="_Toc329262349"/>
      <w:bookmarkStart w:id="55" w:name="_Toc378688370"/>
      <w:bookmarkStart w:id="56" w:name="_Toc399845141"/>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6"/>
      <w:bookmarkEnd w:id="7"/>
      <w:bookmarkEnd w:id="53"/>
      <w:bookmarkEnd w:id="54"/>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6E00E2" w:rsidRPr="0014540D" w:rsidRDefault="008B6239" w:rsidP="006E00E2">
      <w:pPr>
        <w:keepNext/>
        <w:widowControl/>
        <w:rPr>
          <w:szCs w:val="24"/>
        </w:rPr>
      </w:pPr>
      <w:bookmarkStart w:id="63" w:name="_Toc337639585"/>
      <w:r w:rsidRPr="0014540D">
        <w:rPr>
          <w:szCs w:val="24"/>
        </w:rPr>
        <w:t xml:space="preserve">3.1.4 </w:t>
      </w:r>
      <w:bookmarkStart w:id="64" w:name="_Toc337639586"/>
      <w:bookmarkEnd w:id="63"/>
      <w:r w:rsidR="006E00E2" w:rsidRPr="00F52E6C">
        <w:rPr>
          <w:szCs w:val="24"/>
        </w:rPr>
        <w:t>Организатор закупки вправе устанавливать требования к участникам процедур закупки, к закупаемой продукции, работам, услугам, условиям поставки продукции, выполнения работ, оказания услуг и определять перечень документов, представляемых участниками закупки для подтверждения их соответствия установленным требованиям.</w:t>
      </w:r>
    </w:p>
    <w:p w:rsidR="00113B4E" w:rsidRPr="0014540D" w:rsidRDefault="00113B4E" w:rsidP="00D30126">
      <w:pPr>
        <w:keepNext/>
        <w:widowControl/>
        <w:rPr>
          <w:szCs w:val="24"/>
        </w:rPr>
      </w:pPr>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6</w:t>
      </w:r>
      <w:proofErr w:type="gramStart"/>
      <w:r w:rsidR="00113B4E" w:rsidRPr="0014540D">
        <w:rPr>
          <w:szCs w:val="24"/>
        </w:rPr>
        <w:t xml:space="preserve"> </w:t>
      </w:r>
      <w:r w:rsidR="00EE0C6D" w:rsidRPr="0014540D">
        <w:rPr>
          <w:szCs w:val="24"/>
        </w:rPr>
        <w:t>И</w:t>
      </w:r>
      <w:proofErr w:type="gramEnd"/>
      <w:r w:rsidR="00EE0C6D" w:rsidRPr="0014540D">
        <w:rPr>
          <w:szCs w:val="24"/>
        </w:rPr>
        <w:t xml:space="preserve">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p>
    <w:p w:rsidR="00EE0C6D" w:rsidRPr="0014540D" w:rsidRDefault="009F7AC5" w:rsidP="00D30126">
      <w:pPr>
        <w:keepNext/>
        <w:widowControl/>
        <w:rPr>
          <w:szCs w:val="24"/>
        </w:rPr>
      </w:pPr>
      <w:bookmarkStart w:id="71" w:name="_Toc337639589"/>
      <w:r w:rsidRPr="0014540D">
        <w:rPr>
          <w:szCs w:val="24"/>
        </w:rPr>
        <w:t>3</w:t>
      </w:r>
      <w:r w:rsidR="00EE0C6D" w:rsidRPr="0014540D">
        <w:rPr>
          <w:szCs w:val="24"/>
        </w:rPr>
        <w:t>.2.1 Заявку на участие в процедурах закупки вправе подать любое лицо.</w:t>
      </w:r>
      <w:bookmarkEnd w:id="71"/>
    </w:p>
    <w:p w:rsidR="00EE0C6D" w:rsidRPr="0014540D" w:rsidRDefault="009F7AC5" w:rsidP="00D30126">
      <w:pPr>
        <w:keepNext/>
        <w:widowControl/>
        <w:rPr>
          <w:szCs w:val="24"/>
        </w:rPr>
      </w:pPr>
      <w:bookmarkStart w:id="72"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2"/>
    </w:p>
    <w:p w:rsidR="00EE0C6D" w:rsidRPr="0014540D" w:rsidRDefault="009F7AC5" w:rsidP="00D30126">
      <w:pPr>
        <w:keepNext/>
        <w:widowControl/>
        <w:rPr>
          <w:szCs w:val="24"/>
        </w:rPr>
      </w:pPr>
      <w:bookmarkStart w:id="73"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3"/>
      <w:r w:rsidR="00B32FE6" w:rsidRPr="0014540D">
        <w:rPr>
          <w:szCs w:val="24"/>
        </w:rPr>
        <w:t>.</w:t>
      </w:r>
    </w:p>
    <w:p w:rsidR="00EE0C6D" w:rsidRDefault="009F7AC5" w:rsidP="00D30126">
      <w:pPr>
        <w:keepNext/>
        <w:widowControl/>
        <w:rPr>
          <w:szCs w:val="24"/>
        </w:rPr>
      </w:pPr>
      <w:bookmarkStart w:id="74" w:name="_Toc337639594"/>
      <w:r w:rsidRPr="0014540D">
        <w:rPr>
          <w:szCs w:val="24"/>
        </w:rPr>
        <w:t>3</w:t>
      </w:r>
      <w:r w:rsidR="00EE0C6D" w:rsidRPr="0014540D">
        <w:rPr>
          <w:szCs w:val="24"/>
        </w:rPr>
        <w:t>.2.</w:t>
      </w:r>
      <w:r w:rsidR="00420A51" w:rsidRPr="0014540D">
        <w:rPr>
          <w:szCs w:val="24"/>
        </w:rPr>
        <w:t>4</w:t>
      </w:r>
      <w:proofErr w:type="gramStart"/>
      <w:r w:rsidR="00EE0C6D" w:rsidRPr="0014540D">
        <w:rPr>
          <w:szCs w:val="24"/>
        </w:rPr>
        <w:t xml:space="preserve"> И</w:t>
      </w:r>
      <w:proofErr w:type="gramEnd"/>
      <w:r w:rsidR="00EE0C6D" w:rsidRPr="0014540D">
        <w:rPr>
          <w:szCs w:val="24"/>
        </w:rPr>
        <w:t>ные права и обязанности Участников закупки устанавливаются закупочной документацией.</w:t>
      </w:r>
      <w:bookmarkEnd w:id="74"/>
      <w:r w:rsidR="00EE0C6D" w:rsidRPr="0014540D">
        <w:rPr>
          <w:szCs w:val="24"/>
        </w:rPr>
        <w:t xml:space="preserve"> </w:t>
      </w:r>
    </w:p>
    <w:p w:rsidR="006E00E2" w:rsidRPr="0014540D" w:rsidRDefault="006E00E2" w:rsidP="00D30126">
      <w:pPr>
        <w:keepNext/>
        <w:widowControl/>
        <w:rPr>
          <w:szCs w:val="24"/>
        </w:rPr>
      </w:pPr>
    </w:p>
    <w:p w:rsidR="00FE2198" w:rsidRPr="0014540D" w:rsidRDefault="009F7AC5" w:rsidP="00D30126">
      <w:pPr>
        <w:pStyle w:val="10"/>
        <w:keepNext/>
        <w:widowControl/>
      </w:pPr>
      <w:bookmarkStart w:id="75" w:name="_Toc334450351"/>
      <w:bookmarkStart w:id="76" w:name="_Toc334451531"/>
      <w:bookmarkStart w:id="77" w:name="_Toc337639529"/>
      <w:bookmarkStart w:id="78" w:name="_Toc399845143"/>
      <w:r w:rsidRPr="0014540D">
        <w:t>4</w:t>
      </w:r>
      <w:r w:rsidR="005672CB" w:rsidRPr="0014540D">
        <w:tab/>
      </w:r>
      <w:r w:rsidR="00EE0C6D" w:rsidRPr="0014540D">
        <w:t>Информационное обеспечение закупок</w:t>
      </w:r>
      <w:bookmarkEnd w:id="75"/>
      <w:bookmarkEnd w:id="76"/>
      <w:bookmarkEnd w:id="77"/>
      <w:bookmarkEnd w:id="78"/>
    </w:p>
    <w:p w:rsidR="00EE0C6D" w:rsidRPr="0014540D" w:rsidRDefault="009F7AC5" w:rsidP="00D30126">
      <w:pPr>
        <w:keepNext/>
        <w:widowControl/>
        <w:rPr>
          <w:szCs w:val="24"/>
        </w:rPr>
      </w:pPr>
      <w:bookmarkStart w:id="79" w:name="_Toc306204107"/>
      <w:bookmarkStart w:id="80" w:name="_Toc306374805"/>
      <w:bookmarkStart w:id="81" w:name="_Toc308534021"/>
      <w:bookmarkStart w:id="82"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79"/>
      <w:bookmarkEnd w:id="80"/>
      <w:bookmarkEnd w:id="81"/>
      <w:bookmarkEnd w:id="82"/>
    </w:p>
    <w:p w:rsidR="00EE0C6D" w:rsidRPr="0014540D" w:rsidRDefault="009F7AC5" w:rsidP="00D30126">
      <w:pPr>
        <w:keepNext/>
        <w:widowControl/>
        <w:rPr>
          <w:szCs w:val="24"/>
        </w:rPr>
      </w:pPr>
      <w:bookmarkStart w:id="83" w:name="_Toc337639597"/>
      <w:bookmarkStart w:id="84" w:name="_Toc306204108"/>
      <w:bookmarkStart w:id="85" w:name="_Toc306374806"/>
      <w:bookmarkStart w:id="86"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3"/>
    </w:p>
    <w:p w:rsidR="003E3F10" w:rsidRPr="0014540D" w:rsidRDefault="003E3F10" w:rsidP="00D30126">
      <w:pPr>
        <w:keepNext/>
        <w:widowControl/>
        <w:rPr>
          <w:szCs w:val="24"/>
        </w:rPr>
      </w:pPr>
      <w:r w:rsidRPr="0014540D">
        <w:rPr>
          <w:szCs w:val="24"/>
        </w:rPr>
        <w:lastRenderedPageBreak/>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7" w:name="_Toc306204109"/>
      <w:bookmarkStart w:id="88" w:name="_Toc306374807"/>
      <w:bookmarkStart w:id="89" w:name="_Toc308534023"/>
      <w:bookmarkStart w:id="90" w:name="_Toc337639598"/>
      <w:bookmarkEnd w:id="84"/>
      <w:bookmarkEnd w:id="85"/>
      <w:bookmarkEnd w:id="86"/>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7"/>
      <w:bookmarkEnd w:id="88"/>
      <w:bookmarkEnd w:id="89"/>
      <w:bookmarkEnd w:id="90"/>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proofErr w:type="gramStart"/>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proofErr w:type="gramEnd"/>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1" w:name="_Toc306204110"/>
      <w:bookmarkStart w:id="92" w:name="_Toc306374808"/>
      <w:bookmarkStart w:id="93" w:name="_Toc308534024"/>
      <w:bookmarkStart w:id="94" w:name="_Toc337639599"/>
      <w:r w:rsidRPr="0014540D">
        <w:rPr>
          <w:szCs w:val="24"/>
        </w:rPr>
        <w:t>4</w:t>
      </w:r>
      <w:r w:rsidR="00EE0C6D" w:rsidRPr="0014540D">
        <w:rPr>
          <w:szCs w:val="24"/>
        </w:rPr>
        <w:t>.</w:t>
      </w:r>
      <w:r w:rsidR="00B256F1" w:rsidRPr="0014540D">
        <w:rPr>
          <w:szCs w:val="24"/>
        </w:rPr>
        <w:t>7</w:t>
      </w:r>
      <w:proofErr w:type="gramStart"/>
      <w:r w:rsidR="00EE0C6D" w:rsidRPr="0014540D">
        <w:rPr>
          <w:szCs w:val="24"/>
        </w:rPr>
        <w:t xml:space="preserve"> </w:t>
      </w:r>
      <w:r w:rsidR="00191C91" w:rsidRPr="0014540D">
        <w:rPr>
          <w:szCs w:val="24"/>
        </w:rPr>
        <w:t>В</w:t>
      </w:r>
      <w:proofErr w:type="gramEnd"/>
      <w:r w:rsidR="00191C91" w:rsidRPr="0014540D">
        <w:rPr>
          <w:szCs w:val="24"/>
        </w:rPr>
        <w:t xml:space="preserve"> </w:t>
      </w:r>
      <w:r w:rsidR="000C7C4D" w:rsidRPr="0014540D">
        <w:rPr>
          <w:szCs w:val="24"/>
        </w:rPr>
        <w:t>ЕИС</w:t>
      </w:r>
      <w:r w:rsidR="00EE0C6D" w:rsidRPr="0014540D">
        <w:rPr>
          <w:szCs w:val="24"/>
        </w:rPr>
        <w:t xml:space="preserve"> также подлежит размещению следующая информация:</w:t>
      </w:r>
      <w:bookmarkEnd w:id="91"/>
      <w:bookmarkEnd w:id="92"/>
      <w:bookmarkEnd w:id="93"/>
      <w:bookmarkEnd w:id="94"/>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5"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99"/>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0"/>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proofErr w:type="gramStart"/>
      <w:r w:rsidR="00781A1D" w:rsidRPr="0014540D">
        <w:rPr>
          <w:szCs w:val="24"/>
        </w:rPr>
        <w:t xml:space="preserve"> В</w:t>
      </w:r>
      <w:proofErr w:type="gramEnd"/>
      <w:r w:rsidR="00781A1D" w:rsidRPr="0014540D">
        <w:rPr>
          <w:szCs w:val="24"/>
        </w:rPr>
        <w:t xml:space="preserve">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w:t>
      </w:r>
      <w:r w:rsidRPr="0014540D">
        <w:rPr>
          <w:rFonts w:ascii="Times New Roman" w:eastAsia="Times New Roman" w:hAnsi="Times New Roman"/>
          <w:color w:val="000000"/>
          <w:sz w:val="24"/>
          <w:szCs w:val="24"/>
        </w:rPr>
        <w:lastRenderedPageBreak/>
        <w:t>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proofErr w:type="gramStart"/>
      <w:r w:rsidR="00781A1D" w:rsidRPr="0014540D">
        <w:rPr>
          <w:szCs w:val="24"/>
        </w:rPr>
        <w:t xml:space="preserve"> В</w:t>
      </w:r>
      <w:proofErr w:type="gramEnd"/>
      <w:r w:rsidR="00781A1D" w:rsidRPr="0014540D">
        <w:rPr>
          <w:szCs w:val="24"/>
        </w:rPr>
        <w:t xml:space="preserve">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proofErr w:type="gramStart"/>
      <w:r w:rsidR="000A71F3" w:rsidRPr="0014540D">
        <w:rPr>
          <w:szCs w:val="24"/>
        </w:rPr>
        <w:t xml:space="preserve"> В</w:t>
      </w:r>
      <w:proofErr w:type="gramEnd"/>
      <w:r w:rsidR="000A71F3" w:rsidRPr="0014540D">
        <w:rPr>
          <w:szCs w:val="24"/>
        </w:rPr>
        <w:t xml:space="preserve">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w:t>
      </w:r>
      <w:proofErr w:type="gramStart"/>
      <w:r w:rsidR="000A71F3" w:rsidRPr="0014540D">
        <w:rPr>
          <w:szCs w:val="24"/>
        </w:rPr>
        <w:t>предусмотрена</w:t>
      </w:r>
      <w:proofErr w:type="gramEnd"/>
      <w:r w:rsidR="000A71F3" w:rsidRPr="0014540D">
        <w:rPr>
          <w:szCs w:val="24"/>
        </w:rPr>
        <w:t>)</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proofErr w:type="gramStart"/>
      <w:r w:rsidR="00784EDF" w:rsidRPr="0014540D">
        <w:rPr>
          <w:szCs w:val="24"/>
        </w:rPr>
        <w:t xml:space="preserve"> </w:t>
      </w:r>
      <w:r w:rsidR="000A71F3" w:rsidRPr="0014540D">
        <w:rPr>
          <w:szCs w:val="24"/>
        </w:rPr>
        <w:t>В</w:t>
      </w:r>
      <w:proofErr w:type="gramEnd"/>
      <w:r w:rsidR="000A71F3" w:rsidRPr="0014540D">
        <w:rPr>
          <w:szCs w:val="24"/>
        </w:rPr>
        <w:t xml:space="preserve">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proofErr w:type="gramStart"/>
      <w:r w:rsidR="00781A1D" w:rsidRPr="0014540D">
        <w:rPr>
          <w:szCs w:val="24"/>
        </w:rPr>
        <w:t xml:space="preserve"> Н</w:t>
      </w:r>
      <w:proofErr w:type="gramEnd"/>
      <w:r w:rsidR="00781A1D" w:rsidRPr="0014540D">
        <w:rPr>
          <w:szCs w:val="24"/>
        </w:rPr>
        <w:t xml:space="preserve">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w:t>
      </w:r>
      <w:proofErr w:type="gramStart"/>
      <w:r w:rsidR="0078026B" w:rsidRPr="0014540D">
        <w:rPr>
          <w:rFonts w:ascii="Times New Roman" w:eastAsia="Times New Roman" w:hAnsi="Times New Roman"/>
          <w:color w:val="000000"/>
          <w:sz w:val="24"/>
          <w:szCs w:val="24"/>
        </w:rPr>
        <w:t>,</w:t>
      </w:r>
      <w:proofErr w:type="gramEnd"/>
      <w:r w:rsidR="0078026B" w:rsidRPr="0014540D">
        <w:rPr>
          <w:rFonts w:ascii="Times New Roman" w:eastAsia="Times New Roman" w:hAnsi="Times New Roman"/>
          <w:color w:val="000000"/>
          <w:sz w:val="24"/>
          <w:szCs w:val="24"/>
        </w:rPr>
        <w:t xml:space="preserve">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016889" w:rsidRPr="0014540D" w:rsidRDefault="009F7AC5" w:rsidP="00D30126">
      <w:pPr>
        <w:keepNext/>
        <w:widowControl/>
        <w:rPr>
          <w:szCs w:val="24"/>
        </w:rPr>
      </w:pPr>
      <w:bookmarkStart w:id="101" w:name="_Toc306204112"/>
      <w:bookmarkStart w:id="102" w:name="_Toc306374810"/>
      <w:bookmarkStart w:id="103" w:name="_Toc308534026"/>
      <w:bookmarkStart w:id="104"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w:t>
      </w:r>
      <w:proofErr w:type="gramStart"/>
      <w:r w:rsidR="0078026B" w:rsidRPr="0014540D">
        <w:rPr>
          <w:szCs w:val="24"/>
        </w:rPr>
        <w:t>отчетным</w:t>
      </w:r>
      <w:proofErr w:type="gramEnd"/>
      <w:r w:rsidR="0078026B" w:rsidRPr="0014540D">
        <w:rPr>
          <w:szCs w:val="24"/>
        </w:rPr>
        <w:t xml:space="preserve">, размещает в </w:t>
      </w:r>
      <w:r w:rsidR="007A44BE" w:rsidRPr="0014540D">
        <w:rPr>
          <w:szCs w:val="24"/>
        </w:rPr>
        <w:t>ЕИС</w:t>
      </w:r>
      <w:r w:rsidR="0078026B" w:rsidRPr="0014540D">
        <w:rPr>
          <w:szCs w:val="24"/>
        </w:rPr>
        <w:t>:</w:t>
      </w:r>
      <w:bookmarkEnd w:id="101"/>
      <w:bookmarkEnd w:id="102"/>
      <w:bookmarkEnd w:id="103"/>
      <w:bookmarkEnd w:id="104"/>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5" w:name="_Toc306204113"/>
      <w:bookmarkStart w:id="106" w:name="_Toc306374811"/>
      <w:bookmarkStart w:id="107" w:name="_Toc308534027"/>
      <w:bookmarkStart w:id="108"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5"/>
      <w:bookmarkEnd w:id="106"/>
      <w:bookmarkEnd w:id="107"/>
      <w:bookmarkEnd w:id="108"/>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09" w:name="_Toc306204114"/>
      <w:bookmarkStart w:id="110" w:name="_Toc306374812"/>
      <w:bookmarkStart w:id="111" w:name="_Toc308534028"/>
      <w:bookmarkStart w:id="112" w:name="_Toc337639609"/>
      <w:r w:rsidRPr="0014540D">
        <w:rPr>
          <w:rFonts w:ascii="Times New Roman" w:eastAsia="Times New Roman" w:hAnsi="Times New Roman"/>
          <w:color w:val="000000"/>
          <w:sz w:val="24"/>
          <w:szCs w:val="24"/>
        </w:rPr>
        <w:lastRenderedPageBreak/>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09"/>
      <w:bookmarkEnd w:id="110"/>
      <w:bookmarkEnd w:id="111"/>
      <w:bookmarkEnd w:id="112"/>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3" w:name="_Toc306204115"/>
      <w:bookmarkStart w:id="114" w:name="_Toc306374813"/>
      <w:bookmarkStart w:id="115" w:name="_Toc308534029"/>
      <w:bookmarkStart w:id="116"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 xml:space="preserve">составляют государственную </w:t>
      </w:r>
      <w:proofErr w:type="gramStart"/>
      <w:r w:rsidR="00CC0F49" w:rsidRPr="0014540D">
        <w:rPr>
          <w:rFonts w:ascii="Times New Roman" w:eastAsia="Times New Roman" w:hAnsi="Times New Roman"/>
          <w:color w:val="000000"/>
          <w:sz w:val="24"/>
          <w:szCs w:val="24"/>
        </w:rPr>
        <w:t>тайну</w:t>
      </w:r>
      <w:proofErr w:type="gramEnd"/>
      <w:r w:rsidR="00CC0F49" w:rsidRPr="0014540D">
        <w:rPr>
          <w:rFonts w:ascii="Times New Roman" w:eastAsia="Times New Roman" w:hAnsi="Times New Roman"/>
          <w:color w:val="000000"/>
          <w:sz w:val="24"/>
          <w:szCs w:val="24"/>
        </w:rPr>
        <w:t xml:space="preserve"> или в отношении </w:t>
      </w:r>
      <w:proofErr w:type="gramStart"/>
      <w:r w:rsidR="00CC0F49" w:rsidRPr="0014540D">
        <w:rPr>
          <w:rFonts w:ascii="Times New Roman" w:eastAsia="Times New Roman" w:hAnsi="Times New Roman"/>
          <w:color w:val="000000"/>
          <w:sz w:val="24"/>
          <w:szCs w:val="24"/>
        </w:rPr>
        <w:t>которой</w:t>
      </w:r>
      <w:proofErr w:type="gramEnd"/>
      <w:r w:rsidR="00CC0F49" w:rsidRPr="0014540D">
        <w:rPr>
          <w:rFonts w:ascii="Times New Roman" w:eastAsia="Times New Roman" w:hAnsi="Times New Roman"/>
          <w:color w:val="000000"/>
          <w:sz w:val="24"/>
          <w:szCs w:val="24"/>
        </w:rPr>
        <w:t xml:space="preserve">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3"/>
      <w:bookmarkEnd w:id="114"/>
      <w:bookmarkEnd w:id="115"/>
      <w:bookmarkEnd w:id="116"/>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w:t>
      </w:r>
      <w:proofErr w:type="gramStart"/>
      <w:r w:rsidRPr="0014540D">
        <w:rPr>
          <w:rFonts w:ascii="Times New Roman" w:eastAsia="Times New Roman" w:hAnsi="Times New Roman"/>
          <w:color w:val="000000"/>
          <w:sz w:val="24"/>
          <w:szCs w:val="24"/>
        </w:rPr>
        <w:t xml:space="preserve">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w:t>
      </w:r>
      <w:proofErr w:type="gramEnd"/>
      <w:r w:rsidRPr="0014540D">
        <w:rPr>
          <w:rFonts w:ascii="Times New Roman" w:eastAsia="Times New Roman" w:hAnsi="Times New Roman"/>
          <w:color w:val="000000"/>
          <w:sz w:val="24"/>
          <w:szCs w:val="24"/>
        </w:rPr>
        <w:t xml:space="preserve">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7" w:name="Par1"/>
      <w:bookmarkStart w:id="118" w:name="Par5"/>
      <w:bookmarkStart w:id="119" w:name="_Toc334450352"/>
      <w:bookmarkStart w:id="120" w:name="_Toc334451544"/>
      <w:bookmarkStart w:id="121" w:name="_Toc337639530"/>
      <w:bookmarkStart w:id="122" w:name="_Toc399845144"/>
      <w:bookmarkStart w:id="123" w:name="_Toc306204159"/>
      <w:bookmarkStart w:id="124" w:name="_Toc306374855"/>
      <w:bookmarkStart w:id="125" w:name="_Toc308534038"/>
      <w:bookmarkEnd w:id="117"/>
      <w:bookmarkEnd w:id="118"/>
      <w:r w:rsidRPr="0014540D">
        <w:rPr>
          <w:color w:val="auto"/>
        </w:rPr>
        <w:t>5</w:t>
      </w:r>
      <w:r w:rsidR="005672CB" w:rsidRPr="0014540D">
        <w:rPr>
          <w:color w:val="auto"/>
        </w:rPr>
        <w:tab/>
      </w:r>
      <w:r w:rsidR="004F6B89" w:rsidRPr="0014540D">
        <w:rPr>
          <w:color w:val="auto"/>
        </w:rPr>
        <w:t>Закупочная документация</w:t>
      </w:r>
      <w:bookmarkEnd w:id="119"/>
      <w:bookmarkEnd w:id="120"/>
      <w:bookmarkEnd w:id="121"/>
      <w:bookmarkEnd w:id="122"/>
    </w:p>
    <w:p w:rsidR="00EE0C6D" w:rsidRPr="0014540D" w:rsidRDefault="009F7AC5" w:rsidP="00D30126">
      <w:pPr>
        <w:keepNext/>
        <w:widowControl/>
        <w:rPr>
          <w:szCs w:val="24"/>
        </w:rPr>
      </w:pPr>
      <w:bookmarkStart w:id="126"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3"/>
      <w:bookmarkEnd w:id="124"/>
      <w:bookmarkEnd w:id="125"/>
      <w:bookmarkEnd w:id="126"/>
    </w:p>
    <w:p w:rsidR="00EE0C6D" w:rsidRPr="0014540D" w:rsidRDefault="00837ADA" w:rsidP="00D30126">
      <w:pPr>
        <w:keepNext/>
        <w:widowControl/>
        <w:rPr>
          <w:szCs w:val="24"/>
        </w:rPr>
      </w:pPr>
      <w:bookmarkStart w:id="127" w:name="_Toc306374856"/>
      <w:bookmarkStart w:id="128" w:name="_Toc308534039"/>
      <w:bookmarkStart w:id="129" w:name="_Toc337639629"/>
      <w:bookmarkStart w:id="130" w:name="_Toc306204160"/>
      <w:proofErr w:type="gramStart"/>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7"/>
      <w:bookmarkEnd w:id="128"/>
      <w:bookmarkEnd w:id="129"/>
      <w:proofErr w:type="gramEnd"/>
    </w:p>
    <w:p w:rsidR="00016889" w:rsidRPr="0014540D" w:rsidRDefault="00837ADA" w:rsidP="00D30126">
      <w:pPr>
        <w:keepNext/>
        <w:widowControl/>
        <w:rPr>
          <w:szCs w:val="24"/>
        </w:rPr>
      </w:pPr>
      <w:bookmarkStart w:id="131" w:name="_Toc306374857"/>
      <w:bookmarkStart w:id="132" w:name="_Toc308534040"/>
      <w:bookmarkStart w:id="133"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1"/>
      <w:bookmarkEnd w:id="132"/>
      <w:bookmarkEnd w:id="133"/>
    </w:p>
    <w:p w:rsidR="00016889" w:rsidRPr="0014540D" w:rsidRDefault="00837ADA" w:rsidP="00D30126">
      <w:pPr>
        <w:keepNext/>
        <w:widowControl/>
        <w:rPr>
          <w:szCs w:val="24"/>
        </w:rPr>
      </w:pPr>
      <w:bookmarkStart w:id="134" w:name="_Toc306374858"/>
      <w:bookmarkStart w:id="135" w:name="_Toc308534041"/>
      <w:bookmarkStart w:id="136"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4"/>
      <w:bookmarkEnd w:id="135"/>
      <w:bookmarkEnd w:id="136"/>
    </w:p>
    <w:p w:rsidR="00016889" w:rsidRPr="0014540D" w:rsidRDefault="00837ADA" w:rsidP="00D30126">
      <w:pPr>
        <w:keepNext/>
        <w:widowControl/>
        <w:rPr>
          <w:szCs w:val="24"/>
        </w:rPr>
      </w:pPr>
      <w:bookmarkStart w:id="137" w:name="_Toc306374859"/>
      <w:bookmarkStart w:id="138" w:name="_Toc308534042"/>
      <w:bookmarkStart w:id="139"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7"/>
      <w:bookmarkEnd w:id="138"/>
      <w:bookmarkEnd w:id="139"/>
    </w:p>
    <w:p w:rsidR="00016889" w:rsidRPr="0014540D" w:rsidRDefault="00837ADA" w:rsidP="00D30126">
      <w:pPr>
        <w:keepNext/>
        <w:widowControl/>
        <w:rPr>
          <w:szCs w:val="24"/>
        </w:rPr>
      </w:pPr>
      <w:bookmarkStart w:id="140" w:name="_Toc306374860"/>
      <w:bookmarkStart w:id="141" w:name="_Toc308534043"/>
      <w:bookmarkStart w:id="142"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0"/>
      <w:bookmarkEnd w:id="141"/>
      <w:bookmarkEnd w:id="142"/>
    </w:p>
    <w:p w:rsidR="00016889" w:rsidRPr="0014540D" w:rsidRDefault="00837ADA" w:rsidP="00D30126">
      <w:pPr>
        <w:keepNext/>
        <w:widowControl/>
        <w:rPr>
          <w:szCs w:val="24"/>
        </w:rPr>
      </w:pPr>
      <w:bookmarkStart w:id="143" w:name="_Toc306374861"/>
      <w:bookmarkStart w:id="144" w:name="_Toc308534044"/>
      <w:bookmarkStart w:id="145"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3"/>
      <w:bookmarkEnd w:id="144"/>
      <w:bookmarkEnd w:id="145"/>
    </w:p>
    <w:p w:rsidR="00016889" w:rsidRPr="0014540D" w:rsidRDefault="00837ADA" w:rsidP="00D30126">
      <w:pPr>
        <w:keepNext/>
        <w:widowControl/>
        <w:rPr>
          <w:szCs w:val="24"/>
        </w:rPr>
      </w:pPr>
      <w:bookmarkStart w:id="146" w:name="_Toc306374862"/>
      <w:bookmarkStart w:id="147" w:name="_Toc308534045"/>
      <w:bookmarkStart w:id="148"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6"/>
      <w:bookmarkEnd w:id="147"/>
      <w:bookmarkEnd w:id="148"/>
    </w:p>
    <w:p w:rsidR="00016889" w:rsidRPr="0014540D" w:rsidRDefault="00837ADA" w:rsidP="00D30126">
      <w:pPr>
        <w:keepNext/>
        <w:widowControl/>
        <w:rPr>
          <w:szCs w:val="24"/>
        </w:rPr>
      </w:pPr>
      <w:bookmarkStart w:id="149" w:name="_Toc306374863"/>
      <w:bookmarkStart w:id="150" w:name="_Toc308534046"/>
      <w:bookmarkStart w:id="151"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49"/>
      <w:bookmarkEnd w:id="150"/>
      <w:bookmarkEnd w:id="151"/>
    </w:p>
    <w:p w:rsidR="00016889" w:rsidRPr="0014540D" w:rsidRDefault="00837ADA" w:rsidP="00D30126">
      <w:pPr>
        <w:keepNext/>
        <w:widowControl/>
        <w:rPr>
          <w:szCs w:val="24"/>
        </w:rPr>
      </w:pPr>
      <w:bookmarkStart w:id="152" w:name="_Toc306374864"/>
      <w:bookmarkStart w:id="153" w:name="_Toc308534047"/>
      <w:bookmarkStart w:id="154"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2"/>
      <w:bookmarkEnd w:id="153"/>
      <w:bookmarkEnd w:id="154"/>
    </w:p>
    <w:p w:rsidR="004624FF" w:rsidRPr="0014540D" w:rsidRDefault="009762AC" w:rsidP="00D30126">
      <w:pPr>
        <w:keepNext/>
        <w:widowControl/>
        <w:rPr>
          <w:szCs w:val="24"/>
        </w:rPr>
      </w:pPr>
      <w:proofErr w:type="gramStart"/>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lastRenderedPageBreak/>
        <w:t>субъектов малого и среднего предпринимательства в закупках товаров, работ и услуг отдельными видами юридических лиц»;</w:t>
      </w:r>
      <w:bookmarkStart w:id="155" w:name="_Toc306374865"/>
      <w:bookmarkStart w:id="156" w:name="_Toc308534048"/>
      <w:bookmarkStart w:id="157" w:name="_Toc337639638"/>
      <w:proofErr w:type="gramEnd"/>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5"/>
      <w:bookmarkEnd w:id="156"/>
      <w:bookmarkEnd w:id="157"/>
    </w:p>
    <w:p w:rsidR="00016889" w:rsidRPr="0014540D" w:rsidRDefault="00837ADA" w:rsidP="00D30126">
      <w:pPr>
        <w:keepNext/>
        <w:widowControl/>
        <w:rPr>
          <w:szCs w:val="24"/>
        </w:rPr>
      </w:pPr>
      <w:bookmarkStart w:id="158" w:name="_Toc306374866"/>
      <w:bookmarkStart w:id="159" w:name="_Toc308534049"/>
      <w:bookmarkStart w:id="160"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8"/>
      <w:bookmarkEnd w:id="159"/>
      <w:bookmarkEnd w:id="160"/>
    </w:p>
    <w:p w:rsidR="00663A28" w:rsidRPr="0014540D" w:rsidRDefault="00837ADA" w:rsidP="00D30126">
      <w:pPr>
        <w:keepNext/>
        <w:widowControl/>
        <w:rPr>
          <w:szCs w:val="24"/>
        </w:rPr>
      </w:pPr>
      <w:bookmarkStart w:id="161" w:name="_Toc306374867"/>
      <w:bookmarkStart w:id="162" w:name="_Toc308534050"/>
      <w:bookmarkStart w:id="163"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1"/>
      <w:bookmarkEnd w:id="162"/>
      <w:bookmarkEnd w:id="163"/>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4" w:name="_Toc332018484"/>
      <w:bookmarkStart w:id="165" w:name="_Toc334450354"/>
      <w:bookmarkStart w:id="166" w:name="_Toc334451554"/>
      <w:bookmarkStart w:id="167" w:name="_Toc337639532"/>
      <w:bookmarkStart w:id="168" w:name="_Toc399845145"/>
      <w:bookmarkStart w:id="169" w:name="_Toc306204180"/>
      <w:bookmarkStart w:id="170" w:name="_Toc306374871"/>
      <w:bookmarkStart w:id="171" w:name="_Toc308534054"/>
      <w:bookmarkEnd w:id="130"/>
      <w:r w:rsidRPr="0014540D">
        <w:rPr>
          <w:color w:val="auto"/>
        </w:rPr>
        <w:t>6</w:t>
      </w:r>
      <w:r w:rsidR="00FB3473" w:rsidRPr="0014540D">
        <w:rPr>
          <w:color w:val="auto"/>
        </w:rPr>
        <w:tab/>
      </w:r>
      <w:r w:rsidR="004F6B89" w:rsidRPr="0014540D">
        <w:rPr>
          <w:color w:val="auto"/>
        </w:rPr>
        <w:t>Способы закупок</w:t>
      </w:r>
      <w:bookmarkEnd w:id="164"/>
      <w:bookmarkEnd w:id="165"/>
      <w:bookmarkEnd w:id="166"/>
      <w:bookmarkEnd w:id="167"/>
      <w:r w:rsidR="009F7AC5" w:rsidRPr="0014540D">
        <w:rPr>
          <w:color w:val="auto"/>
        </w:rPr>
        <w:t xml:space="preserve"> и условия выбора</w:t>
      </w:r>
      <w:bookmarkEnd w:id="168"/>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2" w:name="_Toc378688376"/>
      <w:bookmarkStart w:id="173" w:name="_Toc399845146"/>
      <w:bookmarkStart w:id="174" w:name="_Toc337639651"/>
      <w:r w:rsidRPr="0014540D">
        <w:rPr>
          <w:sz w:val="24"/>
          <w:szCs w:val="24"/>
        </w:rPr>
        <w:t>6</w:t>
      </w:r>
      <w:r w:rsidR="00E8755E" w:rsidRPr="0014540D">
        <w:rPr>
          <w:sz w:val="24"/>
          <w:szCs w:val="24"/>
        </w:rPr>
        <w:t>.1 Способы закупок</w:t>
      </w:r>
      <w:bookmarkEnd w:id="172"/>
      <w:bookmarkEnd w:id="173"/>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69"/>
      <w:bookmarkEnd w:id="170"/>
      <w:bookmarkEnd w:id="171"/>
      <w:bookmarkEnd w:id="174"/>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5" w:name="_Toc306204182"/>
      <w:bookmarkStart w:id="176" w:name="_Toc306374873"/>
      <w:bookmarkStart w:id="177" w:name="_Toc308534056"/>
      <w:bookmarkStart w:id="178" w:name="_Toc337639652"/>
      <w:bookmarkStart w:id="179" w:name="_Toc306204185"/>
      <w:bookmarkStart w:id="180" w:name="_Toc306374876"/>
      <w:bookmarkStart w:id="181" w:name="_Toc308534059"/>
      <w:bookmarkStart w:id="182" w:name="_Toc337639655"/>
      <w:bookmarkStart w:id="183" w:name="_Toc306204184"/>
      <w:bookmarkStart w:id="184" w:name="_Toc306374875"/>
      <w:bookmarkStart w:id="185"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5"/>
      <w:bookmarkEnd w:id="176"/>
      <w:bookmarkEnd w:id="177"/>
      <w:bookmarkEnd w:id="178"/>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6" w:name="_Toc306204183"/>
      <w:bookmarkStart w:id="187" w:name="_Toc306374874"/>
      <w:bookmarkStart w:id="188" w:name="_Toc308534057"/>
      <w:bookmarkStart w:id="189" w:name="_Toc337639653"/>
      <w:r w:rsidRPr="0014540D">
        <w:rPr>
          <w:rFonts w:ascii="Times New Roman" w:hAnsi="Times New Roman"/>
          <w:sz w:val="24"/>
          <w:szCs w:val="24"/>
        </w:rPr>
        <w:t>аукцион (открытый аукцион);</w:t>
      </w:r>
      <w:bookmarkEnd w:id="186"/>
      <w:bookmarkEnd w:id="187"/>
      <w:bookmarkEnd w:id="188"/>
      <w:bookmarkEnd w:id="189"/>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0" w:name="_Toc306204181"/>
      <w:bookmarkStart w:id="191" w:name="_Toc306374872"/>
      <w:bookmarkStart w:id="192" w:name="_Toc308534055"/>
      <w:bookmarkStart w:id="193"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0"/>
      <w:bookmarkEnd w:id="191"/>
      <w:bookmarkEnd w:id="192"/>
      <w:bookmarkEnd w:id="193"/>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79"/>
      <w:bookmarkEnd w:id="180"/>
      <w:bookmarkEnd w:id="181"/>
      <w:r w:rsidR="00EE0C6D" w:rsidRPr="0014540D">
        <w:rPr>
          <w:rFonts w:ascii="Times New Roman" w:hAnsi="Times New Roman"/>
          <w:sz w:val="24"/>
          <w:szCs w:val="24"/>
        </w:rPr>
        <w:t>;</w:t>
      </w:r>
      <w:bookmarkEnd w:id="182"/>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4"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4"/>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5" w:name="_Toc337639658"/>
      <w:bookmarkStart w:id="196" w:name="_Toc306204186"/>
      <w:bookmarkStart w:id="197" w:name="_Toc306374878"/>
      <w:bookmarkStart w:id="198" w:name="_Toc308534060"/>
      <w:bookmarkEnd w:id="183"/>
      <w:bookmarkEnd w:id="184"/>
      <w:bookmarkEnd w:id="185"/>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5"/>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199" w:name="_Toc270961386"/>
      <w:bookmarkStart w:id="200" w:name="_Toc271033367"/>
      <w:bookmarkStart w:id="201" w:name="_Toc337639663"/>
      <w:bookmarkStart w:id="202" w:name="_Toc270961389"/>
      <w:bookmarkStart w:id="203" w:name="_Toc271033370"/>
      <w:bookmarkEnd w:id="196"/>
      <w:bookmarkEnd w:id="197"/>
      <w:bookmarkEnd w:id="198"/>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199"/>
      <w:bookmarkEnd w:id="200"/>
      <w:r w:rsidR="00EE0C6D" w:rsidRPr="0014540D">
        <w:rPr>
          <w:szCs w:val="24"/>
        </w:rPr>
        <w:t xml:space="preserve"> </w:t>
      </w:r>
      <w:bookmarkEnd w:id="201"/>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4" w:name="_Ref320007761"/>
      <w:bookmarkStart w:id="205" w:name="_Toc332018485"/>
      <w:bookmarkStart w:id="206" w:name="_Toc334450355"/>
      <w:bookmarkStart w:id="207" w:name="_Toc334451558"/>
      <w:bookmarkStart w:id="208" w:name="_Toc337639533"/>
      <w:bookmarkStart w:id="209" w:name="_Toc378688377"/>
      <w:bookmarkStart w:id="210" w:name="_Toc399845147"/>
      <w:bookmarkStart w:id="211" w:name="_Toc305595159"/>
      <w:bookmarkStart w:id="212" w:name="_Toc306374883"/>
      <w:bookmarkStart w:id="213" w:name="_Toc308534065"/>
      <w:bookmarkStart w:id="214" w:name="_Ref93158577"/>
      <w:bookmarkStart w:id="215" w:name="_Toc93230224"/>
      <w:bookmarkStart w:id="216" w:name="_Toc93230357"/>
      <w:bookmarkStart w:id="217" w:name="_Toc191111340"/>
      <w:bookmarkEnd w:id="202"/>
      <w:bookmarkEnd w:id="203"/>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4"/>
      <w:bookmarkEnd w:id="205"/>
      <w:bookmarkEnd w:id="206"/>
      <w:bookmarkEnd w:id="207"/>
      <w:bookmarkEnd w:id="208"/>
      <w:bookmarkEnd w:id="209"/>
      <w:bookmarkEnd w:id="210"/>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18" w:name="_Toc378688378"/>
      <w:bookmarkStart w:id="219" w:name="_Toc399845148"/>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18"/>
      <w:bookmarkEnd w:id="219"/>
    </w:p>
    <w:p w:rsidR="00016889" w:rsidRPr="0014540D" w:rsidRDefault="00EE0C6D" w:rsidP="00D30126">
      <w:pPr>
        <w:keepNext/>
        <w:widowControl/>
        <w:rPr>
          <w:szCs w:val="24"/>
        </w:rPr>
      </w:pPr>
      <w:bookmarkStart w:id="220" w:name="_Toc270961394"/>
      <w:bookmarkStart w:id="221" w:name="_Toc271033375"/>
      <w:bookmarkStart w:id="222" w:name="_Toc305595163"/>
      <w:bookmarkStart w:id="223" w:name="_Toc306374886"/>
      <w:bookmarkStart w:id="224" w:name="_Toc308534068"/>
      <w:bookmarkStart w:id="225"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0"/>
      <w:bookmarkEnd w:id="221"/>
      <w:bookmarkEnd w:id="222"/>
      <w:bookmarkEnd w:id="223"/>
      <w:bookmarkEnd w:id="224"/>
      <w:bookmarkEnd w:id="225"/>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6" w:name="_Toc378688379"/>
      <w:bookmarkStart w:id="227" w:name="_Toc399845149"/>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1"/>
      <w:bookmarkEnd w:id="212"/>
      <w:bookmarkEnd w:id="213"/>
      <w:bookmarkEnd w:id="226"/>
      <w:bookmarkEnd w:id="227"/>
    </w:p>
    <w:p w:rsidR="00FE2198" w:rsidRPr="0014540D" w:rsidRDefault="00420A51" w:rsidP="00D30126">
      <w:pPr>
        <w:keepNext/>
        <w:widowControl/>
        <w:rPr>
          <w:szCs w:val="24"/>
        </w:rPr>
      </w:pPr>
      <w:bookmarkStart w:id="228" w:name="_Toc337639668"/>
      <w:bookmarkStart w:id="229" w:name="_Toc306374884"/>
      <w:bookmarkStart w:id="230" w:name="_Toc308534066"/>
      <w:r w:rsidRPr="0014540D">
        <w:rPr>
          <w:szCs w:val="24"/>
        </w:rPr>
        <w:lastRenderedPageBreak/>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28"/>
    </w:p>
    <w:p w:rsidR="00FE2198" w:rsidRPr="0014540D" w:rsidRDefault="00420A51" w:rsidP="00D30126">
      <w:pPr>
        <w:keepNext/>
        <w:widowControl/>
        <w:rPr>
          <w:szCs w:val="24"/>
        </w:rPr>
      </w:pPr>
      <w:bookmarkStart w:id="231"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2" w:name="_Toc306374885"/>
      <w:bookmarkStart w:id="233" w:name="_Toc308534067"/>
      <w:bookmarkEnd w:id="229"/>
      <w:bookmarkEnd w:id="230"/>
      <w:bookmarkEnd w:id="231"/>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4" w:name="_Toc306374891"/>
      <w:bookmarkStart w:id="235" w:name="_Toc308534073"/>
      <w:bookmarkStart w:id="236" w:name="_Toc378688380"/>
      <w:bookmarkStart w:id="237" w:name="_Toc399845150"/>
      <w:bookmarkStart w:id="238" w:name="_Toc305595167"/>
      <w:bookmarkStart w:id="239" w:name="_Toc306374889"/>
      <w:bookmarkStart w:id="240" w:name="_Toc308534071"/>
      <w:bookmarkEnd w:id="232"/>
      <w:bookmarkEnd w:id="233"/>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4"/>
      <w:bookmarkEnd w:id="235"/>
      <w:bookmarkEnd w:id="236"/>
      <w:bookmarkEnd w:id="237"/>
    </w:p>
    <w:p w:rsidR="00FE2198" w:rsidRPr="0014540D" w:rsidRDefault="00EE0C6D" w:rsidP="00D30126">
      <w:pPr>
        <w:keepNext/>
        <w:widowControl/>
        <w:rPr>
          <w:szCs w:val="24"/>
        </w:rPr>
      </w:pPr>
      <w:bookmarkStart w:id="241" w:name="_Toc270961400"/>
      <w:bookmarkStart w:id="242" w:name="_Toc271033381"/>
      <w:bookmarkStart w:id="243" w:name="_Toc305595172"/>
      <w:bookmarkStart w:id="244" w:name="_Toc306374892"/>
      <w:bookmarkStart w:id="245" w:name="_Toc308534074"/>
      <w:bookmarkStart w:id="246" w:name="_Toc337639671"/>
      <w:r w:rsidRPr="0014540D">
        <w:rPr>
          <w:szCs w:val="24"/>
        </w:rPr>
        <w:t xml:space="preserve">Маркетинговое исследование может осуществляться </w:t>
      </w:r>
      <w:bookmarkEnd w:id="241"/>
      <w:bookmarkEnd w:id="242"/>
      <w:bookmarkEnd w:id="243"/>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44"/>
      <w:bookmarkEnd w:id="245"/>
      <w:bookmarkEnd w:id="246"/>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47" w:name="_Toc378688381"/>
      <w:bookmarkStart w:id="248" w:name="_Toc399845151"/>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49" w:name="_Toc270961398"/>
      <w:bookmarkStart w:id="250" w:name="_Toc271033379"/>
      <w:bookmarkStart w:id="251" w:name="_Toc305595168"/>
      <w:bookmarkStart w:id="252" w:name="_Toc306374890"/>
      <w:bookmarkStart w:id="253" w:name="_Toc308534072"/>
      <w:bookmarkEnd w:id="238"/>
      <w:bookmarkEnd w:id="239"/>
      <w:bookmarkEnd w:id="240"/>
      <w:bookmarkEnd w:id="247"/>
      <w:bookmarkEnd w:id="248"/>
    </w:p>
    <w:p w:rsidR="00FE2198" w:rsidRPr="0014540D" w:rsidRDefault="00EE0C6D" w:rsidP="00D30126">
      <w:pPr>
        <w:keepNext/>
        <w:widowControl/>
        <w:rPr>
          <w:szCs w:val="24"/>
        </w:rPr>
      </w:pPr>
      <w:bookmarkStart w:id="254"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49"/>
      <w:bookmarkEnd w:id="250"/>
      <w:r w:rsidR="00A83784" w:rsidRPr="0014540D">
        <w:rPr>
          <w:szCs w:val="24"/>
        </w:rPr>
        <w:t xml:space="preserve"> выполняется хотя бы одно из следующих условий</w:t>
      </w:r>
      <w:r w:rsidRPr="0014540D">
        <w:rPr>
          <w:szCs w:val="24"/>
        </w:rPr>
        <w:t>:</w:t>
      </w:r>
      <w:bookmarkEnd w:id="251"/>
      <w:bookmarkEnd w:id="252"/>
      <w:bookmarkEnd w:id="253"/>
      <w:bookmarkEnd w:id="254"/>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55"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56" w:name="_Ref76397781"/>
      <w:r w:rsidR="00EE0C6D" w:rsidRPr="0014540D">
        <w:rPr>
          <w:rFonts w:ascii="Times New Roman" w:hAnsi="Times New Roman"/>
          <w:sz w:val="24"/>
          <w:szCs w:val="24"/>
        </w:rPr>
        <w:t>купаемых товаров, работ и услуг;</w:t>
      </w:r>
      <w:bookmarkStart w:id="257" w:name="_Toc173119307"/>
      <w:bookmarkEnd w:id="255"/>
      <w:bookmarkEnd w:id="256"/>
      <w:bookmarkEnd w:id="257"/>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w:t>
      </w:r>
      <w:proofErr w:type="gramStart"/>
      <w:r w:rsidR="00327FEE" w:rsidRPr="0014540D">
        <w:rPr>
          <w:rFonts w:ascii="Times New Roman" w:hAnsi="Times New Roman"/>
          <w:sz w:val="24"/>
          <w:szCs w:val="24"/>
        </w:rPr>
        <w:t>шеф-монтажа</w:t>
      </w:r>
      <w:proofErr w:type="gramEnd"/>
      <w:r w:rsidR="00327FEE" w:rsidRPr="0014540D">
        <w:rPr>
          <w:rFonts w:ascii="Times New Roman" w:hAnsi="Times New Roman"/>
          <w:sz w:val="24"/>
          <w:szCs w:val="24"/>
        </w:rPr>
        <w:t xml:space="preserve">)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 xml:space="preserve">поставщика (подрядчика, </w:t>
      </w:r>
      <w:proofErr w:type="spellStart"/>
      <w:r w:rsidR="002872F4" w:rsidRPr="0014540D">
        <w:rPr>
          <w:rFonts w:ascii="Times New Roman" w:hAnsi="Times New Roman"/>
          <w:sz w:val="24"/>
          <w:szCs w:val="24"/>
        </w:rPr>
        <w:t>исполнитея</w:t>
      </w:r>
      <w:proofErr w:type="spellEnd"/>
      <w:r w:rsidR="002872F4" w:rsidRPr="0014540D">
        <w:rPr>
          <w:rFonts w:ascii="Times New Roman" w:hAnsi="Times New Roman"/>
          <w:sz w:val="24"/>
          <w:szCs w:val="24"/>
        </w:rPr>
        <w:t>)</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proofErr w:type="gramStart"/>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w:t>
      </w:r>
      <w:r w:rsidR="00327FEE" w:rsidRPr="0014540D">
        <w:rPr>
          <w:rFonts w:ascii="Times New Roman" w:hAnsi="Times New Roman"/>
          <w:sz w:val="24"/>
          <w:szCs w:val="24"/>
        </w:rPr>
        <w:lastRenderedPageBreak/>
        <w:t>обслуживания, либо размывание ответственности за конечный результат выполняемого комплекса работ</w:t>
      </w:r>
      <w:proofErr w:type="gramEnd"/>
      <w:r w:rsidR="00327FEE" w:rsidRPr="0014540D">
        <w:rPr>
          <w:rFonts w:ascii="Times New Roman" w:hAnsi="Times New Roman"/>
          <w:sz w:val="24"/>
          <w:szCs w:val="24"/>
        </w:rPr>
        <w:t xml:space="preserve">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proofErr w:type="gramStart"/>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58" w:name="_Toc337639679"/>
      <w:proofErr w:type="gramEnd"/>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w:t>
      </w:r>
      <w:proofErr w:type="spellStart"/>
      <w:r w:rsidRPr="0014540D">
        <w:rPr>
          <w:rFonts w:ascii="Times New Roman" w:hAnsi="Times New Roman"/>
          <w:sz w:val="24"/>
          <w:szCs w:val="24"/>
        </w:rPr>
        <w:t>энергосбытовой</w:t>
      </w:r>
      <w:proofErr w:type="spellEnd"/>
      <w:r w:rsidRPr="0014540D">
        <w:rPr>
          <w:rFonts w:ascii="Times New Roman" w:hAnsi="Times New Roman"/>
          <w:sz w:val="24"/>
          <w:szCs w:val="24"/>
        </w:rPr>
        <w:t xml:space="preserve"> (</w:t>
      </w:r>
      <w:proofErr w:type="spellStart"/>
      <w:r w:rsidRPr="0014540D">
        <w:rPr>
          <w:rFonts w:ascii="Times New Roman" w:hAnsi="Times New Roman"/>
          <w:sz w:val="24"/>
          <w:szCs w:val="24"/>
        </w:rPr>
        <w:t>энергоснабжающей</w:t>
      </w:r>
      <w:proofErr w:type="spellEnd"/>
      <w:r w:rsidRPr="0014540D">
        <w:rPr>
          <w:rFonts w:ascii="Times New Roman" w:hAnsi="Times New Roman"/>
          <w:sz w:val="24"/>
          <w:szCs w:val="24"/>
        </w:rPr>
        <w:t>) организацией, производителями электрической энергии (мощности)</w:t>
      </w:r>
      <w:r w:rsidR="00EE0C6D" w:rsidRPr="0014540D">
        <w:rPr>
          <w:rFonts w:ascii="Times New Roman" w:hAnsi="Times New Roman"/>
          <w:sz w:val="24"/>
          <w:szCs w:val="24"/>
        </w:rPr>
        <w:t>;</w:t>
      </w:r>
      <w:bookmarkEnd w:id="258"/>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59"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5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0"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 xml:space="preserve">размещение заказа на оказание услуг по авторскому </w:t>
      </w:r>
      <w:proofErr w:type="gramStart"/>
      <w:r w:rsidR="00EE0C6D" w:rsidRPr="0014540D">
        <w:rPr>
          <w:rFonts w:ascii="Times New Roman" w:hAnsi="Times New Roman"/>
          <w:sz w:val="24"/>
          <w:szCs w:val="24"/>
        </w:rPr>
        <w:t>контролю за</w:t>
      </w:r>
      <w:proofErr w:type="gramEnd"/>
      <w:r w:rsidR="00EE0C6D" w:rsidRPr="0014540D">
        <w:rPr>
          <w:rFonts w:ascii="Times New Roman" w:hAnsi="Times New Roman"/>
          <w:sz w:val="24"/>
          <w:szCs w:val="24"/>
        </w:rPr>
        <w:t xml:space="preserve">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0"/>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1"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63" w:name="_Ref76398062"/>
      <w:bookmarkStart w:id="264" w:name="_Toc337639688"/>
      <w:bookmarkEnd w:id="262"/>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63"/>
      <w:r w:rsidR="00EE0C6D" w:rsidRPr="0014540D">
        <w:rPr>
          <w:rFonts w:ascii="Times New Roman" w:hAnsi="Times New Roman"/>
          <w:sz w:val="24"/>
          <w:szCs w:val="24"/>
        </w:rPr>
        <w:t xml:space="preserve"> и т.д.</w:t>
      </w:r>
      <w:bookmarkEnd w:id="264"/>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 xml:space="preserve">на участие в выставке, конференции, семинаре, повышении квалификации и профессиональной переподготовке, стажировке, участии в </w:t>
      </w:r>
      <w:r w:rsidR="00BA4393" w:rsidRPr="0014540D">
        <w:rPr>
          <w:rFonts w:ascii="Times New Roman" w:hAnsi="Times New Roman"/>
          <w:sz w:val="24"/>
          <w:szCs w:val="24"/>
        </w:rPr>
        <w:lastRenderedPageBreak/>
        <w:t>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 xml:space="preserve">аключается договор </w:t>
      </w:r>
      <w:proofErr w:type="gramStart"/>
      <w:r w:rsidR="00B058F6" w:rsidRPr="0014540D">
        <w:rPr>
          <w:rFonts w:ascii="Times New Roman" w:hAnsi="Times New Roman"/>
          <w:sz w:val="24"/>
          <w:szCs w:val="24"/>
        </w:rPr>
        <w:t>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поставок материально-технических ресурсов в составе централизованных поставок для нужд</w:t>
      </w:r>
      <w:proofErr w:type="gramEnd"/>
      <w:r w:rsidR="006421D6" w:rsidRPr="0014540D">
        <w:rPr>
          <w:rFonts w:ascii="Times New Roman" w:hAnsi="Times New Roman"/>
          <w:sz w:val="24"/>
          <w:szCs w:val="24"/>
        </w:rPr>
        <w:t xml:space="preserve">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w:t>
      </w:r>
      <w:proofErr w:type="gramStart"/>
      <w:r w:rsidR="00C72305" w:rsidRPr="0014540D">
        <w:rPr>
          <w:rFonts w:ascii="Times New Roman" w:hAnsi="Times New Roman"/>
          <w:sz w:val="24"/>
          <w:szCs w:val="24"/>
        </w:rPr>
        <w:t>,</w:t>
      </w:r>
      <w:proofErr w:type="gramEnd"/>
      <w:r w:rsidR="00C72305" w:rsidRPr="0014540D">
        <w:rPr>
          <w:rFonts w:ascii="Times New Roman" w:hAnsi="Times New Roman"/>
          <w:sz w:val="24"/>
          <w:szCs w:val="24"/>
        </w:rPr>
        <w:t xml:space="preserve">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65" w:name="_Toc378688382"/>
      <w:bookmarkStart w:id="266" w:name="_Toc399845152"/>
      <w:bookmarkStart w:id="267"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65"/>
      <w:bookmarkEnd w:id="266"/>
    </w:p>
    <w:p w:rsidR="00016889" w:rsidRPr="0014540D" w:rsidRDefault="00420A51" w:rsidP="00D30126">
      <w:pPr>
        <w:keepNext/>
        <w:widowControl/>
        <w:rPr>
          <w:color w:val="auto"/>
          <w:szCs w:val="24"/>
        </w:rPr>
      </w:pPr>
      <w:bookmarkStart w:id="268"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 закупки товаров, работ, услуг, единовременная стоимость которых не превышает:</w:t>
      </w:r>
      <w:bookmarkEnd w:id="268"/>
    </w:p>
    <w:p w:rsidR="00FE2198" w:rsidRPr="0014540D" w:rsidRDefault="00EE0C6D" w:rsidP="00D30126">
      <w:pPr>
        <w:keepNext/>
        <w:widowControl/>
        <w:rPr>
          <w:szCs w:val="24"/>
        </w:rPr>
      </w:pPr>
      <w:bookmarkStart w:id="269"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w:t>
      </w:r>
      <w:proofErr w:type="gramStart"/>
      <w:r w:rsidRPr="0014540D">
        <w:rPr>
          <w:szCs w:val="24"/>
        </w:rPr>
        <w:t>,</w:t>
      </w:r>
      <w:proofErr w:type="gramEnd"/>
      <w:r w:rsidRPr="0014540D">
        <w:rPr>
          <w:szCs w:val="24"/>
        </w:rPr>
        <w:t xml:space="preserve"> чем пять миллиардов рублей;</w:t>
      </w:r>
      <w:bookmarkEnd w:id="269"/>
    </w:p>
    <w:p w:rsidR="00FE2198" w:rsidRPr="0014540D" w:rsidRDefault="00EE0C6D" w:rsidP="00D30126">
      <w:pPr>
        <w:keepNext/>
        <w:widowControl/>
        <w:rPr>
          <w:szCs w:val="24"/>
        </w:rPr>
      </w:pPr>
      <w:bookmarkStart w:id="270"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w:t>
      </w:r>
      <w:proofErr w:type="gramStart"/>
      <w:r w:rsidRPr="0014540D">
        <w:rPr>
          <w:szCs w:val="24"/>
        </w:rPr>
        <w:t>,</w:t>
      </w:r>
      <w:proofErr w:type="gramEnd"/>
      <w:r w:rsidRPr="0014540D">
        <w:rPr>
          <w:szCs w:val="24"/>
        </w:rPr>
        <w:t xml:space="preserve"> чем пять миллиардов рублей.</w:t>
      </w:r>
      <w:bookmarkEnd w:id="270"/>
    </w:p>
    <w:p w:rsidR="00FE2198" w:rsidRPr="0014540D" w:rsidRDefault="00420A51" w:rsidP="00D30126">
      <w:pPr>
        <w:pStyle w:val="10"/>
        <w:keepNext/>
        <w:widowControl/>
        <w:tabs>
          <w:tab w:val="clear" w:pos="425"/>
          <w:tab w:val="left" w:pos="426"/>
        </w:tabs>
        <w:rPr>
          <w:color w:val="auto"/>
        </w:rPr>
      </w:pPr>
      <w:bookmarkStart w:id="271" w:name="_Toc399845153"/>
      <w:bookmarkStart w:id="272" w:name="_Toc332018487"/>
      <w:bookmarkStart w:id="273" w:name="_Toc334450357"/>
      <w:bookmarkStart w:id="274" w:name="_Toc334451569"/>
      <w:bookmarkStart w:id="275" w:name="_Toc337639535"/>
      <w:bookmarkStart w:id="276"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1"/>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lastRenderedPageBreak/>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3</w:t>
      </w:r>
      <w:proofErr w:type="gramStart"/>
      <w:r w:rsidR="00B46F2E" w:rsidRPr="0014540D">
        <w:rPr>
          <w:szCs w:val="24"/>
        </w:rPr>
        <w:t xml:space="preserve"> </w:t>
      </w:r>
      <w:r w:rsidR="00FB54D5" w:rsidRPr="0014540D">
        <w:rPr>
          <w:szCs w:val="24"/>
        </w:rPr>
        <w:t>В</w:t>
      </w:r>
      <w:proofErr w:type="gramEnd"/>
      <w:r w:rsidR="00FB54D5" w:rsidRPr="0014540D">
        <w:rPr>
          <w:szCs w:val="24"/>
        </w:rPr>
        <w:t xml:space="preserve">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4</w:t>
      </w:r>
      <w:proofErr w:type="gramStart"/>
      <w:r w:rsidR="00B46F2E" w:rsidRPr="0014540D">
        <w:rPr>
          <w:szCs w:val="24"/>
        </w:rPr>
        <w:t xml:space="preserve"> </w:t>
      </w:r>
      <w:r w:rsidR="00FB54D5" w:rsidRPr="0014540D">
        <w:rPr>
          <w:szCs w:val="24"/>
        </w:rPr>
        <w:t>В</w:t>
      </w:r>
      <w:proofErr w:type="gramEnd"/>
      <w:r w:rsidR="00FB54D5" w:rsidRPr="0014540D">
        <w:rPr>
          <w:szCs w:val="24"/>
        </w:rPr>
        <w:t xml:space="preserve">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5</w:t>
      </w:r>
      <w:proofErr w:type="gramStart"/>
      <w:r w:rsidR="00B46F2E" w:rsidRPr="0014540D">
        <w:rPr>
          <w:szCs w:val="24"/>
        </w:rPr>
        <w:t xml:space="preserve"> </w:t>
      </w:r>
      <w:r w:rsidR="00FB54D5" w:rsidRPr="0014540D">
        <w:rPr>
          <w:szCs w:val="24"/>
        </w:rPr>
        <w:t>В</w:t>
      </w:r>
      <w:proofErr w:type="gramEnd"/>
      <w:r w:rsidR="00FB54D5" w:rsidRPr="0014540D">
        <w:rPr>
          <w:szCs w:val="24"/>
        </w:rPr>
        <w:t xml:space="preserve">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7</w:t>
      </w:r>
      <w:proofErr w:type="gramStart"/>
      <w:r w:rsidR="007B4402" w:rsidRPr="0014540D">
        <w:rPr>
          <w:szCs w:val="24"/>
        </w:rPr>
        <w:t xml:space="preserve"> </w:t>
      </w:r>
      <w:r w:rsidR="00FB54D5" w:rsidRPr="0014540D">
        <w:rPr>
          <w:szCs w:val="24"/>
        </w:rPr>
        <w:t>В</w:t>
      </w:r>
      <w:proofErr w:type="gramEnd"/>
      <w:r w:rsidR="00FB54D5" w:rsidRPr="0014540D">
        <w:rPr>
          <w:szCs w:val="24"/>
        </w:rPr>
        <w:t xml:space="preserve">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proofErr w:type="gramStart"/>
      <w:r w:rsidR="007B4402" w:rsidRPr="0014540D">
        <w:rPr>
          <w:szCs w:val="24"/>
        </w:rPr>
        <w:t xml:space="preserve"> </w:t>
      </w:r>
      <w:r w:rsidR="00CD3DB0" w:rsidRPr="0014540D">
        <w:rPr>
          <w:szCs w:val="24"/>
        </w:rPr>
        <w:t>В</w:t>
      </w:r>
      <w:proofErr w:type="gramEnd"/>
      <w:r w:rsidR="00CD3DB0" w:rsidRPr="0014540D">
        <w:rPr>
          <w:szCs w:val="24"/>
        </w:rPr>
        <w:t xml:space="preserve">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77" w:name="_Toc399845154"/>
      <w:r w:rsidRPr="0014540D">
        <w:rPr>
          <w:color w:val="auto"/>
        </w:rPr>
        <w:t>8</w:t>
      </w:r>
      <w:r w:rsidR="00FB3473" w:rsidRPr="0014540D">
        <w:rPr>
          <w:color w:val="auto"/>
        </w:rPr>
        <w:tab/>
      </w:r>
      <w:r w:rsidR="00F42E71" w:rsidRPr="0014540D">
        <w:rPr>
          <w:color w:val="auto"/>
        </w:rPr>
        <w:t>Порядок исполнения процедур закупок</w:t>
      </w:r>
      <w:bookmarkEnd w:id="272"/>
      <w:bookmarkEnd w:id="273"/>
      <w:bookmarkEnd w:id="274"/>
      <w:bookmarkEnd w:id="275"/>
      <w:bookmarkEnd w:id="277"/>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78" w:name="_Toc378688385"/>
      <w:bookmarkStart w:id="279" w:name="_Toc399845155"/>
      <w:r w:rsidRPr="0014540D">
        <w:rPr>
          <w:szCs w:val="24"/>
        </w:rPr>
        <w:t>8</w:t>
      </w:r>
      <w:r w:rsidR="00F42E71" w:rsidRPr="0014540D">
        <w:rPr>
          <w:szCs w:val="24"/>
        </w:rPr>
        <w:t xml:space="preserve">.1 </w:t>
      </w:r>
      <w:bookmarkStart w:id="280" w:name="_Toc334451419"/>
      <w:bookmarkStart w:id="281" w:name="_Toc334451570"/>
      <w:r w:rsidR="00F42E71" w:rsidRPr="0014540D">
        <w:rPr>
          <w:color w:val="auto"/>
          <w:szCs w:val="24"/>
        </w:rPr>
        <w:t>Конкурс</w:t>
      </w:r>
      <w:bookmarkEnd w:id="278"/>
      <w:bookmarkEnd w:id="279"/>
      <w:bookmarkEnd w:id="280"/>
      <w:bookmarkEnd w:id="281"/>
      <w:r w:rsidR="00EE0C6D" w:rsidRPr="0014540D">
        <w:rPr>
          <w:szCs w:val="24"/>
        </w:rPr>
        <w:t xml:space="preserve"> </w:t>
      </w:r>
      <w:bookmarkEnd w:id="276"/>
    </w:p>
    <w:p w:rsidR="00EE0C6D" w:rsidRPr="0014540D" w:rsidRDefault="00420A51" w:rsidP="00D30126">
      <w:pPr>
        <w:keepNext/>
        <w:widowControl/>
        <w:rPr>
          <w:szCs w:val="24"/>
        </w:rPr>
      </w:pPr>
      <w:bookmarkStart w:id="282" w:name="_Toc306204195"/>
      <w:bookmarkStart w:id="283" w:name="_Toc306374929"/>
      <w:bookmarkStart w:id="284" w:name="_Toc308534102"/>
      <w:bookmarkStart w:id="285"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82"/>
      <w:bookmarkEnd w:id="283"/>
      <w:bookmarkEnd w:id="284"/>
      <w:bookmarkEnd w:id="285"/>
    </w:p>
    <w:p w:rsidR="00EE0C6D" w:rsidRPr="0014540D" w:rsidRDefault="00420A51" w:rsidP="00D30126">
      <w:pPr>
        <w:keepNext/>
        <w:widowControl/>
        <w:rPr>
          <w:szCs w:val="24"/>
        </w:rPr>
      </w:pPr>
      <w:bookmarkStart w:id="286" w:name="_Toc306204196"/>
      <w:bookmarkStart w:id="287" w:name="_Toc306374930"/>
      <w:bookmarkStart w:id="288" w:name="_Toc308534103"/>
      <w:bookmarkStart w:id="289"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86"/>
      <w:bookmarkEnd w:id="287"/>
      <w:bookmarkEnd w:id="288"/>
      <w:bookmarkEnd w:id="289"/>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0" w:name="_Toc308534104"/>
      <w:bookmarkStart w:id="291" w:name="_Toc337639701"/>
      <w:bookmarkStart w:id="292" w:name="_Toc306204201"/>
      <w:bookmarkStart w:id="293" w:name="_Toc306374931"/>
      <w:r w:rsidRPr="0014540D">
        <w:rPr>
          <w:szCs w:val="24"/>
        </w:rPr>
        <w:lastRenderedPageBreak/>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w:t>
      </w:r>
      <w:proofErr w:type="gramStart"/>
      <w:r w:rsidR="00EE0C6D" w:rsidRPr="0014540D">
        <w:rPr>
          <w:szCs w:val="24"/>
        </w:rPr>
        <w:t>с даты размещения</w:t>
      </w:r>
      <w:proofErr w:type="gramEnd"/>
      <w:r w:rsidR="00EE0C6D" w:rsidRPr="0014540D">
        <w:rPr>
          <w:szCs w:val="24"/>
        </w:rPr>
        <w:t xml:space="preserve">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0"/>
      <w:bookmarkEnd w:id="291"/>
      <w:r w:rsidR="00EE0C6D" w:rsidRPr="0014540D">
        <w:rPr>
          <w:szCs w:val="24"/>
        </w:rPr>
        <w:t xml:space="preserve"> </w:t>
      </w:r>
      <w:bookmarkEnd w:id="292"/>
      <w:bookmarkEnd w:id="293"/>
    </w:p>
    <w:p w:rsidR="00EE0C6D" w:rsidRPr="0014540D" w:rsidRDefault="00420A51" w:rsidP="00D30126">
      <w:pPr>
        <w:keepNext/>
        <w:widowControl/>
        <w:rPr>
          <w:szCs w:val="24"/>
        </w:rPr>
      </w:pPr>
      <w:bookmarkStart w:id="294" w:name="_Toc306204202"/>
      <w:bookmarkStart w:id="295" w:name="_Toc306374932"/>
      <w:bookmarkStart w:id="296" w:name="_Toc308534105"/>
      <w:bookmarkStart w:id="297"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294"/>
      <w:bookmarkEnd w:id="295"/>
      <w:bookmarkEnd w:id="296"/>
      <w:bookmarkEnd w:id="297"/>
    </w:p>
    <w:p w:rsidR="00EE0C6D" w:rsidRPr="0014540D" w:rsidRDefault="00420A51" w:rsidP="00D30126">
      <w:pPr>
        <w:keepNext/>
        <w:widowControl/>
        <w:rPr>
          <w:szCs w:val="24"/>
        </w:rPr>
      </w:pPr>
      <w:bookmarkStart w:id="298" w:name="_Toc306204203"/>
      <w:bookmarkStart w:id="299" w:name="_Toc306374933"/>
      <w:bookmarkStart w:id="300" w:name="_Toc308534106"/>
      <w:bookmarkStart w:id="301"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298"/>
      <w:bookmarkEnd w:id="299"/>
      <w:bookmarkEnd w:id="300"/>
      <w:bookmarkEnd w:id="301"/>
    </w:p>
    <w:p w:rsidR="00EE0C6D" w:rsidRPr="0014540D" w:rsidRDefault="00420A51" w:rsidP="00D30126">
      <w:pPr>
        <w:keepNext/>
        <w:widowControl/>
        <w:rPr>
          <w:szCs w:val="24"/>
        </w:rPr>
      </w:pPr>
      <w:bookmarkStart w:id="302" w:name="_Toc306204204"/>
      <w:bookmarkStart w:id="303" w:name="_Toc306374934"/>
      <w:bookmarkStart w:id="304" w:name="_Toc308534107"/>
      <w:bookmarkStart w:id="305" w:name="_Toc337639704"/>
      <w:r w:rsidRPr="0014540D">
        <w:rPr>
          <w:szCs w:val="24"/>
        </w:rPr>
        <w:t>8</w:t>
      </w:r>
      <w:r w:rsidR="00104BFA" w:rsidRPr="0014540D">
        <w:rPr>
          <w:szCs w:val="24"/>
        </w:rPr>
        <w:t>.1.</w:t>
      </w:r>
      <w:r w:rsidRPr="0014540D">
        <w:rPr>
          <w:szCs w:val="24"/>
        </w:rPr>
        <w:t>7</w:t>
      </w:r>
      <w:proofErr w:type="gramStart"/>
      <w:r w:rsidR="00104BFA" w:rsidRPr="0014540D">
        <w:rPr>
          <w:szCs w:val="24"/>
        </w:rPr>
        <w:t xml:space="preserve"> </w:t>
      </w:r>
      <w:r w:rsidR="00EE0C6D" w:rsidRPr="0014540D">
        <w:rPr>
          <w:szCs w:val="24"/>
        </w:rPr>
        <w:t>Д</w:t>
      </w:r>
      <w:proofErr w:type="gramEnd"/>
      <w:r w:rsidR="00EE0C6D" w:rsidRPr="0014540D">
        <w:rPr>
          <w:szCs w:val="24"/>
        </w:rPr>
        <w:t>ля участия в конкурсе участник подает заявку в срок и по форме, которые установлены конкурсной документацией.</w:t>
      </w:r>
      <w:bookmarkEnd w:id="302"/>
      <w:bookmarkEnd w:id="303"/>
      <w:bookmarkEnd w:id="304"/>
      <w:bookmarkEnd w:id="305"/>
    </w:p>
    <w:p w:rsidR="00EE0C6D" w:rsidRPr="0014540D" w:rsidRDefault="00420A51" w:rsidP="00D30126">
      <w:pPr>
        <w:keepNext/>
        <w:widowControl/>
        <w:rPr>
          <w:szCs w:val="24"/>
        </w:rPr>
      </w:pPr>
      <w:bookmarkStart w:id="306" w:name="_Toc306204205"/>
      <w:bookmarkStart w:id="307" w:name="_Toc306374935"/>
      <w:bookmarkStart w:id="308" w:name="_Toc308534108"/>
      <w:bookmarkStart w:id="309" w:name="_Toc337639705"/>
      <w:r w:rsidRPr="0014540D">
        <w:rPr>
          <w:szCs w:val="24"/>
        </w:rPr>
        <w:t>8</w:t>
      </w:r>
      <w:r w:rsidR="00104BFA" w:rsidRPr="0014540D">
        <w:rPr>
          <w:szCs w:val="24"/>
        </w:rPr>
        <w:t>.1.</w:t>
      </w:r>
      <w:r w:rsidRPr="0014540D">
        <w:rPr>
          <w:szCs w:val="24"/>
        </w:rPr>
        <w:t>8</w:t>
      </w:r>
      <w:proofErr w:type="gramStart"/>
      <w:r w:rsidR="00104BFA" w:rsidRPr="0014540D">
        <w:rPr>
          <w:szCs w:val="24"/>
        </w:rPr>
        <w:t xml:space="preserve"> </w:t>
      </w:r>
      <w:r w:rsidR="00F62CCA" w:rsidRPr="0014540D">
        <w:rPr>
          <w:szCs w:val="24"/>
        </w:rPr>
        <w:t>Д</w:t>
      </w:r>
      <w:proofErr w:type="gramEnd"/>
      <w:r w:rsidR="00F62CCA" w:rsidRPr="0014540D">
        <w:rPr>
          <w:szCs w:val="24"/>
        </w:rPr>
        <w:t xml:space="preserve">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06"/>
      <w:bookmarkEnd w:id="307"/>
      <w:bookmarkEnd w:id="308"/>
      <w:bookmarkEnd w:id="309"/>
    </w:p>
    <w:p w:rsidR="00EE0C6D" w:rsidRPr="0014540D" w:rsidRDefault="00420A51" w:rsidP="00D30126">
      <w:pPr>
        <w:keepNext/>
        <w:widowControl/>
        <w:rPr>
          <w:szCs w:val="24"/>
        </w:rPr>
      </w:pPr>
      <w:bookmarkStart w:id="310" w:name="_Toc306204206"/>
      <w:bookmarkStart w:id="311" w:name="_Toc306374936"/>
      <w:bookmarkStart w:id="312" w:name="_Toc308534109"/>
      <w:bookmarkStart w:id="313"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0"/>
      <w:bookmarkEnd w:id="311"/>
      <w:bookmarkEnd w:id="312"/>
      <w:bookmarkEnd w:id="313"/>
    </w:p>
    <w:p w:rsidR="00EE0C6D" w:rsidRPr="0014540D" w:rsidRDefault="00420A51" w:rsidP="00D30126">
      <w:pPr>
        <w:keepNext/>
        <w:widowControl/>
        <w:rPr>
          <w:szCs w:val="24"/>
        </w:rPr>
      </w:pPr>
      <w:bookmarkStart w:id="314" w:name="_Toc306204207"/>
      <w:bookmarkStart w:id="315" w:name="_Toc306374937"/>
      <w:bookmarkStart w:id="316" w:name="_Toc308534110"/>
      <w:bookmarkStart w:id="317"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14"/>
      <w:bookmarkEnd w:id="315"/>
      <w:bookmarkEnd w:id="316"/>
      <w:bookmarkEnd w:id="317"/>
    </w:p>
    <w:p w:rsidR="00EE0C6D" w:rsidRPr="0014540D" w:rsidRDefault="00420A51" w:rsidP="00D30126">
      <w:pPr>
        <w:keepNext/>
        <w:widowControl/>
        <w:rPr>
          <w:szCs w:val="24"/>
        </w:rPr>
      </w:pPr>
      <w:bookmarkStart w:id="318" w:name="_Toc337639708"/>
      <w:bookmarkStart w:id="319" w:name="_Toc306204209"/>
      <w:bookmarkStart w:id="320" w:name="_Toc306374939"/>
      <w:bookmarkStart w:id="321"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18"/>
    </w:p>
    <w:p w:rsidR="00274C2F" w:rsidRPr="0014540D" w:rsidRDefault="00420A51" w:rsidP="00D30126">
      <w:pPr>
        <w:keepNext/>
        <w:widowControl/>
        <w:rPr>
          <w:szCs w:val="24"/>
        </w:rPr>
      </w:pPr>
      <w:bookmarkStart w:id="322" w:name="_Toc337639710"/>
      <w:bookmarkStart w:id="323" w:name="_Toc306204210"/>
      <w:bookmarkStart w:id="324" w:name="_Toc306374940"/>
      <w:bookmarkStart w:id="325" w:name="_Toc308534113"/>
      <w:bookmarkEnd w:id="319"/>
      <w:bookmarkEnd w:id="320"/>
      <w:bookmarkEnd w:id="321"/>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 xml:space="preserve">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w:t>
      </w:r>
      <w:proofErr w:type="gramStart"/>
      <w:r w:rsidRPr="0014540D">
        <w:rPr>
          <w:szCs w:val="24"/>
        </w:rPr>
        <w:t>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8.1.15</w:t>
      </w:r>
      <w:proofErr w:type="gramStart"/>
      <w:r w:rsidRPr="0014540D">
        <w:rPr>
          <w:szCs w:val="24"/>
        </w:rPr>
        <w:t xml:space="preserve"> </w:t>
      </w:r>
      <w:r w:rsidR="00EE0C6D" w:rsidRPr="0014540D">
        <w:rPr>
          <w:szCs w:val="24"/>
        </w:rPr>
        <w:t>В</w:t>
      </w:r>
      <w:proofErr w:type="gramEnd"/>
      <w:r w:rsidR="00EE0C6D" w:rsidRPr="0014540D">
        <w:rPr>
          <w:szCs w:val="24"/>
        </w:rPr>
        <w:t xml:space="preserve">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22"/>
      <w:r w:rsidR="00EE0C6D" w:rsidRPr="0014540D">
        <w:rPr>
          <w:szCs w:val="24"/>
        </w:rPr>
        <w:t xml:space="preserve"> </w:t>
      </w:r>
      <w:bookmarkStart w:id="326" w:name="_Toc306204211"/>
      <w:bookmarkStart w:id="327" w:name="_Toc306374941"/>
      <w:bookmarkStart w:id="328" w:name="_Toc308534114"/>
      <w:bookmarkEnd w:id="323"/>
      <w:bookmarkEnd w:id="324"/>
      <w:bookmarkEnd w:id="325"/>
    </w:p>
    <w:p w:rsidR="00EE0C6D" w:rsidRPr="0014540D" w:rsidRDefault="00420A51" w:rsidP="00D30126">
      <w:pPr>
        <w:keepNext/>
        <w:widowControl/>
        <w:rPr>
          <w:szCs w:val="24"/>
        </w:rPr>
      </w:pPr>
      <w:bookmarkStart w:id="329"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26"/>
      <w:bookmarkEnd w:id="327"/>
      <w:bookmarkEnd w:id="328"/>
      <w:bookmarkEnd w:id="329"/>
    </w:p>
    <w:p w:rsidR="00C508F0" w:rsidRPr="0014540D" w:rsidRDefault="00420A51" w:rsidP="00D30126">
      <w:pPr>
        <w:keepNext/>
        <w:widowControl/>
        <w:rPr>
          <w:szCs w:val="24"/>
        </w:rPr>
      </w:pPr>
      <w:r w:rsidRPr="0014540D">
        <w:rPr>
          <w:szCs w:val="24"/>
        </w:rPr>
        <w:lastRenderedPageBreak/>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w:t>
      </w:r>
      <w:proofErr w:type="gramStart"/>
      <w:r w:rsidR="00C508F0" w:rsidRPr="0014540D">
        <w:rPr>
          <w:szCs w:val="24"/>
        </w:rPr>
        <w:t>добровольно</w:t>
      </w:r>
      <w:proofErr w:type="gramEnd"/>
      <w:r w:rsidR="00C508F0" w:rsidRPr="0014540D">
        <w:rPr>
          <w:szCs w:val="24"/>
        </w:rPr>
        <w:t xml:space="preserve">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0" w:name="_Toc306204212"/>
      <w:bookmarkStart w:id="331" w:name="_Toc306374942"/>
      <w:bookmarkStart w:id="332" w:name="_Toc308534115"/>
      <w:bookmarkStart w:id="333"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0"/>
      <w:bookmarkEnd w:id="331"/>
      <w:bookmarkEnd w:id="332"/>
      <w:bookmarkEnd w:id="333"/>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34" w:name="_Toc337639713"/>
      <w:bookmarkStart w:id="335" w:name="_Toc306204213"/>
      <w:bookmarkStart w:id="336" w:name="_Toc306374943"/>
      <w:bookmarkStart w:id="337" w:name="_Toc308534116"/>
      <w:bookmarkStart w:id="338" w:name="_Ref320109181"/>
      <w:r w:rsidRPr="0014540D">
        <w:rPr>
          <w:szCs w:val="24"/>
        </w:rPr>
        <w:t>8</w:t>
      </w:r>
      <w:r w:rsidR="00274C2F" w:rsidRPr="0014540D">
        <w:rPr>
          <w:szCs w:val="24"/>
        </w:rPr>
        <w:t>.1.20</w:t>
      </w:r>
      <w:proofErr w:type="gramStart"/>
      <w:r w:rsidR="00274C2F" w:rsidRPr="0014540D">
        <w:rPr>
          <w:szCs w:val="24"/>
        </w:rPr>
        <w:t xml:space="preserve"> </w:t>
      </w:r>
      <w:r w:rsidR="00EE0C6D" w:rsidRPr="0014540D">
        <w:rPr>
          <w:szCs w:val="24"/>
        </w:rPr>
        <w:t>П</w:t>
      </w:r>
      <w:proofErr w:type="gramEnd"/>
      <w:r w:rsidR="00EE0C6D" w:rsidRPr="0014540D">
        <w:rPr>
          <w:szCs w:val="24"/>
        </w:rPr>
        <w:t>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34"/>
    </w:p>
    <w:p w:rsidR="00EE0C6D" w:rsidRPr="0014540D" w:rsidRDefault="00420A51" w:rsidP="00D30126">
      <w:pPr>
        <w:keepNext/>
        <w:widowControl/>
        <w:rPr>
          <w:szCs w:val="24"/>
        </w:rPr>
      </w:pPr>
      <w:bookmarkStart w:id="339" w:name="_Toc306204214"/>
      <w:bookmarkStart w:id="340" w:name="_Toc306374944"/>
      <w:bookmarkStart w:id="341" w:name="_Toc308534117"/>
      <w:bookmarkStart w:id="342" w:name="_Toc337639714"/>
      <w:bookmarkEnd w:id="335"/>
      <w:bookmarkEnd w:id="336"/>
      <w:bookmarkEnd w:id="337"/>
      <w:bookmarkEnd w:id="338"/>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9</w:t>
      </w:r>
      <w:r w:rsidR="00EE0C6D" w:rsidRPr="0014540D">
        <w:rPr>
          <w:szCs w:val="24"/>
        </w:rPr>
        <w:t xml:space="preserve"> настоящего Положения.</w:t>
      </w:r>
      <w:bookmarkEnd w:id="339"/>
      <w:bookmarkEnd w:id="340"/>
      <w:bookmarkEnd w:id="341"/>
      <w:bookmarkEnd w:id="342"/>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43" w:name="_Toc337639715"/>
      <w:bookmarkStart w:id="344" w:name="_Toc306204216"/>
      <w:bookmarkStart w:id="345" w:name="_Toc306374946"/>
      <w:bookmarkStart w:id="346" w:name="_Toc308534119"/>
      <w:r w:rsidRPr="0014540D">
        <w:rPr>
          <w:szCs w:val="24"/>
        </w:rPr>
        <w:t xml:space="preserve"> </w:t>
      </w:r>
      <w:bookmarkStart w:id="347" w:name="_Toc378688386"/>
      <w:bookmarkStart w:id="348" w:name="_Toc399845156"/>
      <w:bookmarkStart w:id="349" w:name="bookmark7"/>
      <w:bookmarkEnd w:id="343"/>
      <w:bookmarkEnd w:id="344"/>
      <w:bookmarkEnd w:id="345"/>
      <w:bookmarkEnd w:id="346"/>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50" w:name="_Toc334451420"/>
      <w:bookmarkStart w:id="351" w:name="_Toc334451571"/>
      <w:r w:rsidR="00104BFA" w:rsidRPr="0014540D">
        <w:rPr>
          <w:color w:val="auto"/>
          <w:szCs w:val="24"/>
        </w:rPr>
        <w:t>Аукцион</w:t>
      </w:r>
      <w:bookmarkEnd w:id="347"/>
      <w:bookmarkEnd w:id="348"/>
      <w:bookmarkEnd w:id="350"/>
      <w:bookmarkEnd w:id="351"/>
      <w:r w:rsidR="00EE0C6D" w:rsidRPr="0014540D">
        <w:rPr>
          <w:b w:val="0"/>
          <w:color w:val="auto"/>
          <w:szCs w:val="24"/>
        </w:rPr>
        <w:t xml:space="preserve"> </w:t>
      </w:r>
      <w:bookmarkEnd w:id="349"/>
    </w:p>
    <w:p w:rsidR="00EE0C6D" w:rsidRPr="0014540D" w:rsidRDefault="00420A51" w:rsidP="00D30126">
      <w:pPr>
        <w:keepNext/>
        <w:widowControl/>
        <w:rPr>
          <w:szCs w:val="24"/>
        </w:rPr>
      </w:pPr>
      <w:bookmarkStart w:id="352" w:name="_Toc306204220"/>
      <w:bookmarkStart w:id="353" w:name="_Toc306374950"/>
      <w:bookmarkStart w:id="354" w:name="_Toc308534123"/>
      <w:bookmarkStart w:id="355" w:name="_Toc337639719"/>
      <w:r w:rsidRPr="0014540D">
        <w:rPr>
          <w:szCs w:val="24"/>
        </w:rPr>
        <w:t>8</w:t>
      </w:r>
      <w:r w:rsidR="00104BFA" w:rsidRPr="0014540D">
        <w:rPr>
          <w:szCs w:val="24"/>
        </w:rPr>
        <w:t xml:space="preserve">.2.1 </w:t>
      </w:r>
      <w:r w:rsidR="00EE0C6D" w:rsidRPr="0014540D">
        <w:rPr>
          <w:szCs w:val="24"/>
        </w:rPr>
        <w:t>Извещение о проведен</w:t>
      </w:r>
      <w:proofErr w:type="gramStart"/>
      <w:r w:rsidR="00EE0C6D" w:rsidRPr="0014540D">
        <w:rPr>
          <w:szCs w:val="24"/>
        </w:rPr>
        <w:t>ии ау</w:t>
      </w:r>
      <w:proofErr w:type="gramEnd"/>
      <w:r w:rsidR="00EE0C6D" w:rsidRPr="0014540D">
        <w:rPr>
          <w:szCs w:val="24"/>
        </w:rPr>
        <w:t xml:space="preserve">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52"/>
      <w:bookmarkEnd w:id="353"/>
      <w:bookmarkEnd w:id="354"/>
      <w:bookmarkEnd w:id="355"/>
    </w:p>
    <w:p w:rsidR="000843C5" w:rsidRPr="0014540D" w:rsidRDefault="00420A51" w:rsidP="00D30126">
      <w:pPr>
        <w:keepNext/>
        <w:widowControl/>
        <w:rPr>
          <w:szCs w:val="24"/>
        </w:rPr>
      </w:pPr>
      <w:bookmarkStart w:id="356" w:name="_Toc306204221"/>
      <w:bookmarkStart w:id="357" w:name="_Toc306374951"/>
      <w:bookmarkStart w:id="358" w:name="_Toc308534124"/>
      <w:bookmarkStart w:id="359" w:name="_Toc337639720"/>
      <w:r w:rsidRPr="0014540D">
        <w:rPr>
          <w:szCs w:val="24"/>
        </w:rPr>
        <w:t>8</w:t>
      </w:r>
      <w:r w:rsidR="00104BFA" w:rsidRPr="0014540D">
        <w:rPr>
          <w:szCs w:val="24"/>
        </w:rPr>
        <w:t>.2.2</w:t>
      </w:r>
      <w:proofErr w:type="gramStart"/>
      <w:r w:rsidR="00104BFA" w:rsidRPr="0014540D">
        <w:rPr>
          <w:szCs w:val="24"/>
        </w:rPr>
        <w:t xml:space="preserve"> </w:t>
      </w:r>
      <w:r w:rsidR="00EE0C6D" w:rsidRPr="0014540D">
        <w:rPr>
          <w:szCs w:val="24"/>
        </w:rPr>
        <w:t>В</w:t>
      </w:r>
      <w:proofErr w:type="gramEnd"/>
      <w:r w:rsidR="00EE0C6D" w:rsidRPr="0014540D">
        <w:rPr>
          <w:szCs w:val="24"/>
        </w:rPr>
        <w:t xml:space="preserve">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7</w:t>
      </w:r>
      <w:r w:rsidR="00EE0C6D" w:rsidRPr="0014540D">
        <w:rPr>
          <w:szCs w:val="24"/>
        </w:rPr>
        <w:t xml:space="preserve"> настоящего Положения </w:t>
      </w:r>
      <w:bookmarkEnd w:id="356"/>
      <w:bookmarkEnd w:id="357"/>
      <w:bookmarkEnd w:id="358"/>
      <w:bookmarkEnd w:id="359"/>
    </w:p>
    <w:p w:rsidR="00EE0C6D" w:rsidRPr="0014540D" w:rsidRDefault="00420A51" w:rsidP="00D30126">
      <w:pPr>
        <w:keepNext/>
        <w:widowControl/>
        <w:rPr>
          <w:szCs w:val="24"/>
        </w:rPr>
      </w:pPr>
      <w:bookmarkStart w:id="360" w:name="_Toc306204237"/>
      <w:bookmarkStart w:id="361" w:name="_Toc306374968"/>
      <w:bookmarkStart w:id="362" w:name="_Toc308534140"/>
      <w:bookmarkStart w:id="36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60"/>
      <w:bookmarkEnd w:id="361"/>
      <w:bookmarkEnd w:id="362"/>
      <w:bookmarkEnd w:id="363"/>
    </w:p>
    <w:p w:rsidR="00EE0C6D" w:rsidRPr="0014540D" w:rsidRDefault="00420A51" w:rsidP="00D30126">
      <w:pPr>
        <w:keepNext/>
        <w:widowControl/>
        <w:rPr>
          <w:szCs w:val="24"/>
        </w:rPr>
      </w:pPr>
      <w:bookmarkStart w:id="364" w:name="_Toc306204238"/>
      <w:bookmarkStart w:id="365" w:name="_Toc306374969"/>
      <w:bookmarkStart w:id="366" w:name="_Toc308534141"/>
      <w:bookmarkStart w:id="36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64"/>
      <w:bookmarkEnd w:id="365"/>
      <w:bookmarkEnd w:id="366"/>
      <w:bookmarkEnd w:id="367"/>
    </w:p>
    <w:p w:rsidR="00EE0C6D" w:rsidRPr="0014540D" w:rsidRDefault="00420A51" w:rsidP="00D30126">
      <w:pPr>
        <w:keepNext/>
        <w:widowControl/>
        <w:rPr>
          <w:szCs w:val="24"/>
        </w:rPr>
      </w:pPr>
      <w:bookmarkStart w:id="368" w:name="_Toc306204239"/>
      <w:bookmarkStart w:id="369" w:name="_Toc306374970"/>
      <w:bookmarkStart w:id="370" w:name="_Toc308534142"/>
      <w:bookmarkStart w:id="371" w:name="_Toc337639723"/>
      <w:r w:rsidRPr="0014540D">
        <w:rPr>
          <w:szCs w:val="24"/>
        </w:rPr>
        <w:t>8</w:t>
      </w:r>
      <w:r w:rsidR="004358DE" w:rsidRPr="0014540D">
        <w:rPr>
          <w:szCs w:val="24"/>
        </w:rPr>
        <w:t xml:space="preserve">.2.5 </w:t>
      </w:r>
      <w:r w:rsidR="00EE0C6D" w:rsidRPr="0014540D">
        <w:rPr>
          <w:szCs w:val="24"/>
        </w:rPr>
        <w:t>Организатор закупки вправе изменить извещение о проведен</w:t>
      </w:r>
      <w:proofErr w:type="gramStart"/>
      <w:r w:rsidR="00EE0C6D" w:rsidRPr="0014540D">
        <w:rPr>
          <w:szCs w:val="24"/>
        </w:rPr>
        <w:t>ии ау</w:t>
      </w:r>
      <w:proofErr w:type="gramEnd"/>
      <w:r w:rsidR="00EE0C6D" w:rsidRPr="0014540D">
        <w:rPr>
          <w:szCs w:val="24"/>
        </w:rPr>
        <w:t xml:space="preserve">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w:t>
      </w:r>
      <w:proofErr w:type="gramStart"/>
      <w:r w:rsidR="00EE0C6D" w:rsidRPr="0014540D">
        <w:rPr>
          <w:szCs w:val="24"/>
        </w:rPr>
        <w:t>с даты размещения</w:t>
      </w:r>
      <w:proofErr w:type="gramEnd"/>
      <w:r w:rsidR="00EE0C6D" w:rsidRPr="0014540D">
        <w:rPr>
          <w:szCs w:val="24"/>
        </w:rPr>
        <w:t xml:space="preserve">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68"/>
      <w:bookmarkEnd w:id="369"/>
      <w:bookmarkEnd w:id="370"/>
      <w:bookmarkEnd w:id="371"/>
    </w:p>
    <w:p w:rsidR="00EE0C6D" w:rsidRPr="0014540D" w:rsidRDefault="00420A51" w:rsidP="00D30126">
      <w:pPr>
        <w:keepNext/>
        <w:widowControl/>
        <w:rPr>
          <w:szCs w:val="24"/>
        </w:rPr>
      </w:pPr>
      <w:bookmarkStart w:id="372" w:name="_Toc337639724"/>
      <w:bookmarkStart w:id="373" w:name="_Toc306204241"/>
      <w:bookmarkStart w:id="374" w:name="_Toc306374972"/>
      <w:bookmarkStart w:id="37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72"/>
    </w:p>
    <w:p w:rsidR="00EE0C6D" w:rsidRPr="0014540D" w:rsidRDefault="00420A51" w:rsidP="00D30126">
      <w:pPr>
        <w:keepNext/>
        <w:widowControl/>
        <w:rPr>
          <w:szCs w:val="24"/>
        </w:rPr>
      </w:pPr>
      <w:bookmarkStart w:id="376" w:name="_Toc306204242"/>
      <w:bookmarkStart w:id="377" w:name="_Toc306374973"/>
      <w:bookmarkStart w:id="378" w:name="_Toc308534145"/>
      <w:bookmarkStart w:id="379" w:name="_Toc337639726"/>
      <w:bookmarkEnd w:id="373"/>
      <w:bookmarkEnd w:id="374"/>
      <w:bookmarkEnd w:id="375"/>
      <w:r w:rsidRPr="0014540D">
        <w:rPr>
          <w:szCs w:val="24"/>
        </w:rPr>
        <w:t>8</w:t>
      </w:r>
      <w:r w:rsidR="00AF12C1" w:rsidRPr="0014540D">
        <w:rPr>
          <w:szCs w:val="24"/>
        </w:rPr>
        <w:t>.2.</w:t>
      </w:r>
      <w:r w:rsidRPr="0014540D">
        <w:rPr>
          <w:szCs w:val="24"/>
        </w:rPr>
        <w:t>7</w:t>
      </w:r>
      <w:proofErr w:type="gramStart"/>
      <w:r w:rsidR="00AF12C1" w:rsidRPr="0014540D">
        <w:rPr>
          <w:szCs w:val="24"/>
        </w:rPr>
        <w:t xml:space="preserve"> </w:t>
      </w:r>
      <w:r w:rsidR="00EE0C6D" w:rsidRPr="0014540D">
        <w:rPr>
          <w:szCs w:val="24"/>
        </w:rPr>
        <w:t>Д</w:t>
      </w:r>
      <w:proofErr w:type="gramEnd"/>
      <w:r w:rsidR="00EE0C6D" w:rsidRPr="0014540D">
        <w:rPr>
          <w:szCs w:val="24"/>
        </w:rPr>
        <w:t>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76"/>
      <w:bookmarkEnd w:id="377"/>
      <w:bookmarkEnd w:id="378"/>
      <w:bookmarkEnd w:id="379"/>
    </w:p>
    <w:p w:rsidR="00EE0C6D" w:rsidRPr="0014540D" w:rsidRDefault="00420A51" w:rsidP="00D30126">
      <w:pPr>
        <w:keepNext/>
        <w:widowControl/>
        <w:rPr>
          <w:szCs w:val="24"/>
        </w:rPr>
      </w:pPr>
      <w:bookmarkStart w:id="380" w:name="_Toc306204243"/>
      <w:bookmarkStart w:id="381" w:name="_Toc306374974"/>
      <w:bookmarkStart w:id="382" w:name="_Toc308534146"/>
      <w:bookmarkStart w:id="383" w:name="_Toc337639727"/>
      <w:r w:rsidRPr="0014540D">
        <w:rPr>
          <w:szCs w:val="24"/>
        </w:rPr>
        <w:lastRenderedPageBreak/>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w:t>
      </w:r>
      <w:proofErr w:type="gramStart"/>
      <w:r w:rsidR="00EE0C6D" w:rsidRPr="0014540D">
        <w:rPr>
          <w:szCs w:val="24"/>
        </w:rPr>
        <w:t>ии ау</w:t>
      </w:r>
      <w:proofErr w:type="gramEnd"/>
      <w:r w:rsidR="00EE0C6D" w:rsidRPr="0014540D">
        <w:rPr>
          <w:szCs w:val="24"/>
        </w:rPr>
        <w:t>кциона. Заявки на участие в аукционе, поступившие по истечении срока их подачи, не принимаются.</w:t>
      </w:r>
      <w:bookmarkEnd w:id="380"/>
      <w:bookmarkEnd w:id="381"/>
      <w:bookmarkEnd w:id="382"/>
      <w:bookmarkEnd w:id="383"/>
    </w:p>
    <w:p w:rsidR="00EE0C6D" w:rsidRPr="0014540D" w:rsidRDefault="00420A51" w:rsidP="00D30126">
      <w:pPr>
        <w:keepNext/>
        <w:widowControl/>
        <w:rPr>
          <w:szCs w:val="24"/>
        </w:rPr>
      </w:pPr>
      <w:bookmarkStart w:id="384" w:name="_Toc306204244"/>
      <w:bookmarkStart w:id="385" w:name="_Toc306374975"/>
      <w:bookmarkStart w:id="386" w:name="_Toc308534147"/>
      <w:bookmarkStart w:id="387" w:name="_Toc337639728"/>
      <w:r w:rsidRPr="0014540D">
        <w:rPr>
          <w:szCs w:val="24"/>
        </w:rPr>
        <w:t>8</w:t>
      </w:r>
      <w:r w:rsidR="00AF12C1" w:rsidRPr="0014540D">
        <w:rPr>
          <w:szCs w:val="24"/>
        </w:rPr>
        <w:t>.2.</w:t>
      </w:r>
      <w:r w:rsidRPr="0014540D">
        <w:rPr>
          <w:szCs w:val="24"/>
        </w:rPr>
        <w:t>9</w:t>
      </w:r>
      <w:proofErr w:type="gramStart"/>
      <w:r w:rsidR="00AF12C1" w:rsidRPr="0014540D">
        <w:rPr>
          <w:szCs w:val="24"/>
        </w:rPr>
        <w:t xml:space="preserve"> </w:t>
      </w:r>
      <w:r w:rsidR="00216612" w:rsidRPr="0014540D">
        <w:rPr>
          <w:szCs w:val="24"/>
        </w:rPr>
        <w:t>Д</w:t>
      </w:r>
      <w:proofErr w:type="gramEnd"/>
      <w:r w:rsidR="00216612" w:rsidRPr="0014540D">
        <w:rPr>
          <w:szCs w:val="24"/>
        </w:rPr>
        <w:t xml:space="preserve">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84"/>
      <w:bookmarkEnd w:id="385"/>
      <w:bookmarkEnd w:id="386"/>
      <w:bookmarkEnd w:id="387"/>
    </w:p>
    <w:p w:rsidR="00EE0C6D" w:rsidRPr="0014540D" w:rsidRDefault="00420A51" w:rsidP="00D30126">
      <w:pPr>
        <w:keepNext/>
        <w:widowControl/>
        <w:rPr>
          <w:szCs w:val="24"/>
        </w:rPr>
      </w:pPr>
      <w:bookmarkStart w:id="388" w:name="_Toc306204245"/>
      <w:bookmarkStart w:id="389" w:name="_Toc306374976"/>
      <w:bookmarkStart w:id="390" w:name="_Toc308534148"/>
      <w:bookmarkStart w:id="39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88"/>
      <w:bookmarkEnd w:id="389"/>
      <w:bookmarkEnd w:id="390"/>
      <w:bookmarkEnd w:id="391"/>
    </w:p>
    <w:p w:rsidR="00EE0C6D" w:rsidRPr="0014540D" w:rsidRDefault="00420A51" w:rsidP="00D30126">
      <w:pPr>
        <w:keepNext/>
        <w:widowControl/>
        <w:rPr>
          <w:szCs w:val="24"/>
        </w:rPr>
      </w:pPr>
      <w:bookmarkStart w:id="392" w:name="_Toc337639733"/>
      <w:bookmarkStart w:id="393" w:name="_Toc306204249"/>
      <w:bookmarkStart w:id="394" w:name="_Toc306374980"/>
      <w:bookmarkStart w:id="395" w:name="_Toc308534152"/>
      <w:r w:rsidRPr="0014540D">
        <w:rPr>
          <w:szCs w:val="24"/>
        </w:rPr>
        <w:t>8</w:t>
      </w:r>
      <w:r w:rsidR="00AF12C1" w:rsidRPr="0014540D">
        <w:rPr>
          <w:szCs w:val="24"/>
        </w:rPr>
        <w:t>.2.1</w:t>
      </w:r>
      <w:r w:rsidRPr="0014540D">
        <w:rPr>
          <w:szCs w:val="24"/>
        </w:rPr>
        <w:t>1</w:t>
      </w:r>
      <w:proofErr w:type="gramStart"/>
      <w:r w:rsidR="00AF12C1" w:rsidRPr="0014540D">
        <w:rPr>
          <w:szCs w:val="24"/>
        </w:rPr>
        <w:t xml:space="preserve"> </w:t>
      </w:r>
      <w:r w:rsidR="00EE0C6D" w:rsidRPr="0014540D">
        <w:rPr>
          <w:szCs w:val="24"/>
        </w:rPr>
        <w:t>Е</w:t>
      </w:r>
      <w:proofErr w:type="gramEnd"/>
      <w:r w:rsidR="00EE0C6D" w:rsidRPr="0014540D">
        <w:rPr>
          <w:szCs w:val="24"/>
        </w:rPr>
        <w:t>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392"/>
    </w:p>
    <w:p w:rsidR="00E178F5" w:rsidRPr="0014540D" w:rsidRDefault="00420A51" w:rsidP="00D30126">
      <w:pPr>
        <w:keepNext/>
        <w:widowControl/>
        <w:rPr>
          <w:szCs w:val="24"/>
        </w:rPr>
      </w:pPr>
      <w:bookmarkStart w:id="39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 xml:space="preserve">.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w:t>
      </w:r>
      <w:proofErr w:type="gramStart"/>
      <w:r w:rsidRPr="0014540D">
        <w:rPr>
          <w:szCs w:val="24"/>
        </w:rPr>
        <w:t>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15</w:t>
      </w:r>
      <w:proofErr w:type="gramStart"/>
      <w:r w:rsidR="00E178F5" w:rsidRPr="0014540D">
        <w:rPr>
          <w:szCs w:val="24"/>
        </w:rPr>
        <w:t xml:space="preserve"> </w:t>
      </w:r>
      <w:r w:rsidR="00EE0C6D" w:rsidRPr="0014540D">
        <w:rPr>
          <w:szCs w:val="24"/>
        </w:rPr>
        <w:t>П</w:t>
      </w:r>
      <w:proofErr w:type="gramEnd"/>
      <w:r w:rsidR="00EE0C6D" w:rsidRPr="0014540D">
        <w:rPr>
          <w:szCs w:val="24"/>
        </w:rPr>
        <w:t>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393"/>
      <w:bookmarkEnd w:id="394"/>
      <w:bookmarkEnd w:id="395"/>
      <w:bookmarkEnd w:id="396"/>
    </w:p>
    <w:p w:rsidR="00EE0C6D" w:rsidRPr="0014540D" w:rsidRDefault="00420A51" w:rsidP="00D30126">
      <w:pPr>
        <w:keepNext/>
        <w:widowControl/>
        <w:rPr>
          <w:szCs w:val="24"/>
        </w:rPr>
      </w:pPr>
      <w:bookmarkStart w:id="397" w:name="_Toc306204250"/>
      <w:bookmarkStart w:id="398" w:name="_Toc306374981"/>
      <w:bookmarkStart w:id="399" w:name="_Toc308534153"/>
      <w:bookmarkStart w:id="40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Организатором закупки в извещении о проведен</w:t>
      </w:r>
      <w:proofErr w:type="gramStart"/>
      <w:r w:rsidR="00EE0C6D" w:rsidRPr="0014540D">
        <w:rPr>
          <w:szCs w:val="24"/>
        </w:rPr>
        <w:t>ии ау</w:t>
      </w:r>
      <w:proofErr w:type="gramEnd"/>
      <w:r w:rsidR="00EE0C6D" w:rsidRPr="0014540D">
        <w:rPr>
          <w:szCs w:val="24"/>
        </w:rPr>
        <w:t xml:space="preserve">кциона. </w:t>
      </w:r>
      <w:bookmarkEnd w:id="397"/>
      <w:bookmarkEnd w:id="398"/>
      <w:bookmarkEnd w:id="399"/>
      <w:bookmarkEnd w:id="400"/>
    </w:p>
    <w:p w:rsidR="00EE0C6D" w:rsidRPr="0014540D" w:rsidRDefault="00420A51" w:rsidP="00D30126">
      <w:pPr>
        <w:keepNext/>
        <w:widowControl/>
        <w:rPr>
          <w:szCs w:val="24"/>
        </w:rPr>
      </w:pPr>
      <w:bookmarkStart w:id="401" w:name="_Toc306204251"/>
      <w:bookmarkStart w:id="402" w:name="_Toc306374982"/>
      <w:bookmarkStart w:id="403" w:name="_Toc308534154"/>
      <w:bookmarkStart w:id="404" w:name="_Toc337639736"/>
      <w:r w:rsidRPr="0014540D">
        <w:rPr>
          <w:szCs w:val="24"/>
        </w:rPr>
        <w:t>8</w:t>
      </w:r>
      <w:r w:rsidR="00AF12C1" w:rsidRPr="0014540D">
        <w:rPr>
          <w:szCs w:val="24"/>
        </w:rPr>
        <w:t>.2.1</w:t>
      </w:r>
      <w:r w:rsidR="00E178F5" w:rsidRPr="0014540D">
        <w:rPr>
          <w:szCs w:val="24"/>
        </w:rPr>
        <w:t>7</w:t>
      </w:r>
      <w:proofErr w:type="gramStart"/>
      <w:r w:rsidR="00AF12C1" w:rsidRPr="0014540D">
        <w:rPr>
          <w:szCs w:val="24"/>
        </w:rPr>
        <w:t xml:space="preserve"> </w:t>
      </w:r>
      <w:r w:rsidR="00EE0C6D" w:rsidRPr="0014540D">
        <w:rPr>
          <w:szCs w:val="24"/>
        </w:rPr>
        <w:t>В</w:t>
      </w:r>
      <w:proofErr w:type="gramEnd"/>
      <w:r w:rsidR="00EE0C6D" w:rsidRPr="0014540D">
        <w:rPr>
          <w:szCs w:val="24"/>
        </w:rPr>
        <w:t xml:space="preserve">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01"/>
      <w:bookmarkEnd w:id="402"/>
      <w:bookmarkEnd w:id="403"/>
      <w:bookmarkEnd w:id="404"/>
    </w:p>
    <w:p w:rsidR="00FC6AC6" w:rsidRPr="0014540D" w:rsidRDefault="00420A51" w:rsidP="00D30126">
      <w:pPr>
        <w:keepNext/>
        <w:widowControl/>
        <w:rPr>
          <w:szCs w:val="24"/>
        </w:rPr>
      </w:pPr>
      <w:bookmarkStart w:id="405" w:name="_Toc306204252"/>
      <w:bookmarkStart w:id="406" w:name="_Toc306374983"/>
      <w:bookmarkStart w:id="407" w:name="_Toc308534155"/>
      <w:bookmarkStart w:id="40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09" w:name="_Toc337639738"/>
      <w:bookmarkEnd w:id="405"/>
      <w:bookmarkEnd w:id="406"/>
      <w:bookmarkEnd w:id="407"/>
      <w:bookmarkEnd w:id="40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09"/>
    </w:p>
    <w:p w:rsidR="00EE0C6D" w:rsidRPr="0014540D" w:rsidRDefault="00420A51" w:rsidP="00D30126">
      <w:pPr>
        <w:keepNext/>
        <w:widowControl/>
        <w:rPr>
          <w:szCs w:val="24"/>
        </w:rPr>
      </w:pPr>
      <w:bookmarkStart w:id="410" w:name="_Toc337639739"/>
      <w:bookmarkStart w:id="411" w:name="_Toc306204253"/>
      <w:bookmarkStart w:id="412" w:name="_Toc306374984"/>
      <w:bookmarkStart w:id="413" w:name="_Toc308534156"/>
      <w:r w:rsidRPr="0014540D">
        <w:rPr>
          <w:szCs w:val="24"/>
        </w:rPr>
        <w:t>8</w:t>
      </w:r>
      <w:r w:rsidR="00AF12C1" w:rsidRPr="0014540D">
        <w:rPr>
          <w:szCs w:val="24"/>
        </w:rPr>
        <w:t>.2.</w:t>
      </w:r>
      <w:r w:rsidR="00E178F5" w:rsidRPr="0014540D">
        <w:rPr>
          <w:szCs w:val="24"/>
        </w:rPr>
        <w:t>20</w:t>
      </w:r>
      <w:proofErr w:type="gramStart"/>
      <w:r w:rsidR="00AF12C1" w:rsidRPr="0014540D">
        <w:rPr>
          <w:szCs w:val="24"/>
        </w:rPr>
        <w:t xml:space="preserve"> </w:t>
      </w:r>
      <w:r w:rsidR="00EE0C6D" w:rsidRPr="0014540D">
        <w:rPr>
          <w:szCs w:val="24"/>
        </w:rPr>
        <w:t>П</w:t>
      </w:r>
      <w:proofErr w:type="gramEnd"/>
      <w:r w:rsidR="00EE0C6D" w:rsidRPr="0014540D">
        <w:rPr>
          <w:szCs w:val="24"/>
        </w:rPr>
        <w:t>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10"/>
    </w:p>
    <w:p w:rsidR="00420A51" w:rsidRPr="0014540D" w:rsidRDefault="00420A51" w:rsidP="00D30126">
      <w:pPr>
        <w:keepNext/>
        <w:widowControl/>
        <w:rPr>
          <w:szCs w:val="24"/>
        </w:rPr>
      </w:pPr>
      <w:bookmarkStart w:id="414" w:name="_Toc337639740"/>
      <w:bookmarkEnd w:id="411"/>
      <w:bookmarkEnd w:id="412"/>
      <w:bookmarkEnd w:id="41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9A12F9" w:rsidRPr="0014540D">
        <w:rPr>
          <w:szCs w:val="24"/>
        </w:rPr>
        <w:t>.9</w:t>
      </w:r>
      <w:r w:rsidR="00EE0C6D" w:rsidRPr="0014540D">
        <w:rPr>
          <w:szCs w:val="24"/>
        </w:rPr>
        <w:t xml:space="preserve"> настоящего Положения.</w:t>
      </w:r>
      <w:bookmarkEnd w:id="414"/>
    </w:p>
    <w:p w:rsidR="00FE2198" w:rsidRPr="0014540D" w:rsidRDefault="00420A51" w:rsidP="00D30126">
      <w:pPr>
        <w:pStyle w:val="20"/>
        <w:keepLines w:val="0"/>
        <w:widowControl/>
        <w:numPr>
          <w:ilvl w:val="1"/>
          <w:numId w:val="0"/>
        </w:numPr>
        <w:tabs>
          <w:tab w:val="left" w:pos="709"/>
        </w:tabs>
        <w:ind w:firstLine="425"/>
        <w:rPr>
          <w:szCs w:val="24"/>
        </w:rPr>
      </w:pPr>
      <w:bookmarkStart w:id="415" w:name="_Toc378688387"/>
      <w:bookmarkStart w:id="416" w:name="_Toc399845157"/>
      <w:r w:rsidRPr="0014540D">
        <w:rPr>
          <w:szCs w:val="24"/>
        </w:rPr>
        <w:t>8</w:t>
      </w:r>
      <w:r w:rsidR="00AF12C1" w:rsidRPr="0014540D">
        <w:rPr>
          <w:szCs w:val="24"/>
        </w:rPr>
        <w:t xml:space="preserve">.3 </w:t>
      </w:r>
      <w:bookmarkStart w:id="417" w:name="_Toc334451421"/>
      <w:bookmarkStart w:id="418" w:name="_Toc334451572"/>
      <w:bookmarkEnd w:id="214"/>
      <w:bookmarkEnd w:id="215"/>
      <w:bookmarkEnd w:id="216"/>
      <w:bookmarkEnd w:id="217"/>
      <w:bookmarkEnd w:id="267"/>
      <w:r w:rsidR="00AF12C1" w:rsidRPr="0014540D">
        <w:rPr>
          <w:szCs w:val="24"/>
        </w:rPr>
        <w:t>Запрос предложений</w:t>
      </w:r>
      <w:bookmarkEnd w:id="415"/>
      <w:bookmarkEnd w:id="416"/>
      <w:bookmarkEnd w:id="417"/>
      <w:bookmarkEnd w:id="418"/>
    </w:p>
    <w:p w:rsidR="00EE0C6D" w:rsidRPr="0014540D" w:rsidRDefault="00420A51" w:rsidP="00D30126">
      <w:pPr>
        <w:keepNext/>
        <w:widowControl/>
        <w:rPr>
          <w:szCs w:val="24"/>
        </w:rPr>
      </w:pPr>
      <w:bookmarkStart w:id="419" w:name="_Toc337639745"/>
      <w:bookmarkStart w:id="420" w:name="_Toc306374904"/>
      <w:bookmarkStart w:id="421" w:name="_Toc308534076"/>
      <w:bookmarkStart w:id="422" w:name="_Toc306204193"/>
      <w:r w:rsidRPr="0014540D">
        <w:rPr>
          <w:szCs w:val="24"/>
        </w:rPr>
        <w:lastRenderedPageBreak/>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19"/>
      <w:r w:rsidR="00EE0C6D" w:rsidRPr="0014540D">
        <w:rPr>
          <w:szCs w:val="24"/>
        </w:rPr>
        <w:t xml:space="preserve"> </w:t>
      </w:r>
      <w:bookmarkEnd w:id="420"/>
      <w:bookmarkEnd w:id="421"/>
      <w:bookmarkEnd w:id="422"/>
    </w:p>
    <w:p w:rsidR="00EE0C6D" w:rsidRPr="0014540D" w:rsidRDefault="00420A51" w:rsidP="00D30126">
      <w:pPr>
        <w:keepNext/>
        <w:widowControl/>
        <w:rPr>
          <w:szCs w:val="24"/>
        </w:rPr>
      </w:pPr>
      <w:bookmarkStart w:id="423" w:name="_Toc306374905"/>
      <w:bookmarkStart w:id="424" w:name="_Toc308534077"/>
      <w:bookmarkStart w:id="425"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23"/>
      <w:bookmarkEnd w:id="424"/>
      <w:bookmarkEnd w:id="425"/>
    </w:p>
    <w:p w:rsidR="00EE0C6D" w:rsidRPr="0014540D" w:rsidRDefault="00420A51" w:rsidP="00D30126">
      <w:pPr>
        <w:keepNext/>
        <w:widowControl/>
        <w:rPr>
          <w:szCs w:val="24"/>
        </w:rPr>
      </w:pPr>
      <w:bookmarkStart w:id="426" w:name="_Toc306374907"/>
      <w:bookmarkStart w:id="427" w:name="_Toc308534079"/>
      <w:bookmarkStart w:id="428"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26"/>
      <w:bookmarkEnd w:id="427"/>
      <w:bookmarkEnd w:id="428"/>
    </w:p>
    <w:p w:rsidR="00EE0C6D" w:rsidRPr="0014540D" w:rsidRDefault="00420A51" w:rsidP="00D30126">
      <w:pPr>
        <w:keepNext/>
        <w:widowControl/>
        <w:rPr>
          <w:szCs w:val="24"/>
        </w:rPr>
      </w:pPr>
      <w:bookmarkStart w:id="429"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29"/>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30" w:name="_Toc306374908"/>
      <w:bookmarkStart w:id="431" w:name="_Toc308534080"/>
      <w:bookmarkStart w:id="432" w:name="_Ref318798101"/>
      <w:bookmarkStart w:id="433"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34" w:name="_Toc306374909"/>
      <w:bookmarkStart w:id="435" w:name="_Toc308534081"/>
      <w:bookmarkEnd w:id="430"/>
      <w:bookmarkEnd w:id="431"/>
      <w:bookmarkEnd w:id="432"/>
      <w:r w:rsidR="00EE0C6D" w:rsidRPr="0014540D">
        <w:rPr>
          <w:szCs w:val="24"/>
        </w:rPr>
        <w:t>.</w:t>
      </w:r>
      <w:bookmarkEnd w:id="433"/>
      <w:bookmarkEnd w:id="434"/>
      <w:bookmarkEnd w:id="435"/>
    </w:p>
    <w:p w:rsidR="00EE0C6D" w:rsidRPr="0014540D" w:rsidRDefault="00420A51" w:rsidP="00D30126">
      <w:pPr>
        <w:keepNext/>
        <w:widowControl/>
        <w:rPr>
          <w:szCs w:val="24"/>
        </w:rPr>
      </w:pPr>
      <w:bookmarkStart w:id="436" w:name="_Toc306374916"/>
      <w:bookmarkStart w:id="437" w:name="_Toc308534088"/>
      <w:bookmarkStart w:id="438"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36"/>
      <w:bookmarkEnd w:id="437"/>
      <w:bookmarkEnd w:id="438"/>
    </w:p>
    <w:p w:rsidR="00236BB5" w:rsidRPr="0014540D" w:rsidRDefault="00420A51" w:rsidP="00D30126">
      <w:pPr>
        <w:keepNext/>
        <w:widowControl/>
        <w:rPr>
          <w:szCs w:val="24"/>
        </w:rPr>
      </w:pPr>
      <w:bookmarkStart w:id="439" w:name="_Toc306374919"/>
      <w:bookmarkStart w:id="440" w:name="_Toc308534091"/>
      <w:bookmarkStart w:id="441"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 xml:space="preserve">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w:t>
      </w:r>
      <w:proofErr w:type="gramStart"/>
      <w:r w:rsidRPr="0014540D">
        <w:rPr>
          <w:szCs w:val="24"/>
        </w:rPr>
        <w:t>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42" w:name="_Toc306374920"/>
      <w:bookmarkEnd w:id="439"/>
      <w:r w:rsidR="00EE0C6D" w:rsidRPr="0014540D">
        <w:rPr>
          <w:szCs w:val="24"/>
        </w:rPr>
        <w:t>, не неся при этом никакой имущественной ответственности перед Участниками.</w:t>
      </w:r>
      <w:bookmarkEnd w:id="440"/>
      <w:bookmarkEnd w:id="441"/>
    </w:p>
    <w:p w:rsidR="00EE0C6D" w:rsidRPr="0014540D" w:rsidRDefault="00420A51" w:rsidP="00D30126">
      <w:pPr>
        <w:keepNext/>
        <w:widowControl/>
        <w:rPr>
          <w:szCs w:val="24"/>
        </w:rPr>
      </w:pPr>
      <w:bookmarkStart w:id="443" w:name="_Toc308534093"/>
      <w:bookmarkStart w:id="444" w:name="_Toc337639753"/>
      <w:bookmarkEnd w:id="442"/>
      <w:r w:rsidRPr="0014540D">
        <w:rPr>
          <w:szCs w:val="24"/>
        </w:rPr>
        <w:t>8</w:t>
      </w:r>
      <w:r w:rsidR="00AF12C1" w:rsidRPr="0014540D">
        <w:rPr>
          <w:szCs w:val="24"/>
        </w:rPr>
        <w:t>.3.</w:t>
      </w:r>
      <w:r w:rsidR="00236BB5" w:rsidRPr="0014540D">
        <w:rPr>
          <w:szCs w:val="24"/>
        </w:rPr>
        <w:t>11</w:t>
      </w:r>
      <w:proofErr w:type="gramStart"/>
      <w:r w:rsidR="00CF2C7E" w:rsidRPr="0014540D">
        <w:rPr>
          <w:szCs w:val="24"/>
        </w:rPr>
        <w:t xml:space="preserve"> </w:t>
      </w:r>
      <w:r w:rsidR="00CC4575" w:rsidRPr="0014540D">
        <w:rPr>
          <w:szCs w:val="24"/>
        </w:rPr>
        <w:t>П</w:t>
      </w:r>
      <w:proofErr w:type="gramEnd"/>
      <w:r w:rsidR="00CC4575" w:rsidRPr="0014540D">
        <w:rPr>
          <w:szCs w:val="24"/>
        </w:rPr>
        <w:t xml:space="preserve">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43"/>
      <w:bookmarkEnd w:id="444"/>
    </w:p>
    <w:p w:rsidR="00EE0C6D" w:rsidRPr="0014540D" w:rsidRDefault="00420A51" w:rsidP="00D30126">
      <w:pPr>
        <w:keepNext/>
        <w:widowControl/>
        <w:rPr>
          <w:szCs w:val="24"/>
        </w:rPr>
      </w:pPr>
      <w:bookmarkStart w:id="445" w:name="_Toc306374921"/>
      <w:bookmarkStart w:id="446" w:name="_Toc308534094"/>
      <w:bookmarkStart w:id="447"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60777F" w:rsidRPr="0014540D">
        <w:rPr>
          <w:szCs w:val="24"/>
        </w:rPr>
        <w:t>1</w:t>
      </w:r>
      <w:r w:rsidR="00EE0C6D" w:rsidRPr="0014540D">
        <w:rPr>
          <w:szCs w:val="24"/>
        </w:rPr>
        <w:t>.</w:t>
      </w:r>
      <w:bookmarkEnd w:id="445"/>
      <w:bookmarkEnd w:id="446"/>
      <w:bookmarkEnd w:id="447"/>
    </w:p>
    <w:p w:rsidR="00EE0C6D" w:rsidRPr="0014540D" w:rsidRDefault="00420A51" w:rsidP="00D30126">
      <w:pPr>
        <w:keepNext/>
        <w:widowControl/>
        <w:rPr>
          <w:szCs w:val="24"/>
        </w:rPr>
      </w:pPr>
      <w:bookmarkStart w:id="448" w:name="_Toc306374922"/>
      <w:bookmarkStart w:id="449" w:name="_Toc308534095"/>
      <w:bookmarkStart w:id="450" w:name="_Toc337639755"/>
      <w:r w:rsidRPr="0014540D">
        <w:rPr>
          <w:szCs w:val="24"/>
        </w:rPr>
        <w:lastRenderedPageBreak/>
        <w:t>8</w:t>
      </w:r>
      <w:r w:rsidR="00AF12C1" w:rsidRPr="0014540D">
        <w:rPr>
          <w:szCs w:val="24"/>
        </w:rPr>
        <w:t>.3.</w:t>
      </w:r>
      <w:r w:rsidR="00CF2C7E" w:rsidRPr="0014540D">
        <w:rPr>
          <w:szCs w:val="24"/>
        </w:rPr>
        <w:t>1</w:t>
      </w:r>
      <w:r w:rsidR="00236BB5" w:rsidRPr="0014540D">
        <w:rPr>
          <w:szCs w:val="24"/>
        </w:rPr>
        <w:t>3</w:t>
      </w:r>
      <w:proofErr w:type="gramStart"/>
      <w:r w:rsidR="00CF2C7E" w:rsidRPr="0014540D">
        <w:rPr>
          <w:szCs w:val="24"/>
        </w:rPr>
        <w:t xml:space="preserve"> </w:t>
      </w:r>
      <w:r w:rsidR="00EE0C6D" w:rsidRPr="0014540D">
        <w:rPr>
          <w:szCs w:val="24"/>
        </w:rPr>
        <w:t>П</w:t>
      </w:r>
      <w:proofErr w:type="gramEnd"/>
      <w:r w:rsidR="00EE0C6D" w:rsidRPr="0014540D">
        <w:rPr>
          <w:szCs w:val="24"/>
        </w:rPr>
        <w:t xml:space="preserve">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48"/>
      <w:bookmarkEnd w:id="449"/>
      <w:bookmarkEnd w:id="450"/>
    </w:p>
    <w:p w:rsidR="00EE0C6D" w:rsidRPr="0014540D" w:rsidRDefault="00420A51" w:rsidP="00D30126">
      <w:pPr>
        <w:keepNext/>
        <w:widowControl/>
        <w:rPr>
          <w:szCs w:val="24"/>
        </w:rPr>
      </w:pPr>
      <w:bookmarkStart w:id="451"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51"/>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52" w:name="_Toc337639757"/>
      <w:bookmarkStart w:id="453" w:name="_Toc306374924"/>
      <w:bookmarkStart w:id="454" w:name="_Toc308534097"/>
      <w:bookmarkStart w:id="455" w:name="_Ref318798130"/>
      <w:r w:rsidRPr="0014540D">
        <w:rPr>
          <w:szCs w:val="24"/>
        </w:rPr>
        <w:t>8</w:t>
      </w:r>
      <w:r w:rsidR="00AF12C1" w:rsidRPr="0014540D">
        <w:rPr>
          <w:szCs w:val="24"/>
        </w:rPr>
        <w:t>.3.</w:t>
      </w:r>
      <w:r w:rsidR="003C2B97" w:rsidRPr="0014540D">
        <w:rPr>
          <w:szCs w:val="24"/>
        </w:rPr>
        <w:t>1</w:t>
      </w:r>
      <w:r w:rsidR="00236BB5" w:rsidRPr="0014540D">
        <w:rPr>
          <w:szCs w:val="24"/>
        </w:rPr>
        <w:t>6</w:t>
      </w:r>
      <w:proofErr w:type="gramStart"/>
      <w:r w:rsidR="003C2B97" w:rsidRPr="0014540D">
        <w:rPr>
          <w:szCs w:val="24"/>
        </w:rPr>
        <w:t xml:space="preserve"> </w:t>
      </w:r>
      <w:r w:rsidR="00EE0C6D" w:rsidRPr="0014540D">
        <w:rPr>
          <w:szCs w:val="24"/>
        </w:rPr>
        <w:t>П</w:t>
      </w:r>
      <w:proofErr w:type="gramEnd"/>
      <w:r w:rsidR="00EE0C6D" w:rsidRPr="0014540D">
        <w:rPr>
          <w:szCs w:val="24"/>
        </w:rPr>
        <w:t xml:space="preserve">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52"/>
    </w:p>
    <w:p w:rsidR="00EE0C6D" w:rsidRPr="0014540D" w:rsidRDefault="00420A51" w:rsidP="00D30126">
      <w:pPr>
        <w:keepNext/>
        <w:widowControl/>
        <w:rPr>
          <w:szCs w:val="24"/>
        </w:rPr>
      </w:pPr>
      <w:bookmarkStart w:id="456" w:name="_Toc306374926"/>
      <w:bookmarkStart w:id="457" w:name="_Toc308534099"/>
      <w:bookmarkStart w:id="458" w:name="_Toc337639758"/>
      <w:bookmarkEnd w:id="453"/>
      <w:bookmarkEnd w:id="454"/>
      <w:bookmarkEnd w:id="455"/>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9A12F9" w:rsidRPr="0014540D">
        <w:rPr>
          <w:szCs w:val="24"/>
        </w:rPr>
        <w:t>.9</w:t>
      </w:r>
      <w:r w:rsidR="00EE0C6D" w:rsidRPr="0014540D">
        <w:rPr>
          <w:szCs w:val="24"/>
        </w:rPr>
        <w:t xml:space="preserve"> настоящего Положения.</w:t>
      </w:r>
      <w:bookmarkEnd w:id="456"/>
      <w:bookmarkEnd w:id="457"/>
      <w:bookmarkEnd w:id="458"/>
    </w:p>
    <w:p w:rsidR="00EE0C6D" w:rsidRPr="0014540D" w:rsidRDefault="00420A51" w:rsidP="00D30126">
      <w:pPr>
        <w:keepNext/>
        <w:widowControl/>
        <w:rPr>
          <w:szCs w:val="24"/>
        </w:rPr>
      </w:pPr>
      <w:bookmarkStart w:id="459" w:name="_Toc337639760"/>
      <w:r w:rsidRPr="0014540D">
        <w:rPr>
          <w:szCs w:val="24"/>
        </w:rPr>
        <w:t>8</w:t>
      </w:r>
      <w:r w:rsidR="00AF12C1" w:rsidRPr="0014540D">
        <w:rPr>
          <w:szCs w:val="24"/>
        </w:rPr>
        <w:t>.3.</w:t>
      </w:r>
      <w:r w:rsidR="003C2B97" w:rsidRPr="0014540D">
        <w:rPr>
          <w:szCs w:val="24"/>
        </w:rPr>
        <w:t>1</w:t>
      </w:r>
      <w:r w:rsidR="00236BB5" w:rsidRPr="0014540D">
        <w:rPr>
          <w:szCs w:val="24"/>
        </w:rPr>
        <w:t>8</w:t>
      </w:r>
      <w:proofErr w:type="gramStart"/>
      <w:r w:rsidR="003C2B97" w:rsidRPr="0014540D">
        <w:rPr>
          <w:szCs w:val="24"/>
        </w:rPr>
        <w:t xml:space="preserve"> </w:t>
      </w:r>
      <w:r w:rsidR="00EE0C6D" w:rsidRPr="0014540D">
        <w:rPr>
          <w:szCs w:val="24"/>
        </w:rPr>
        <w:t>П</w:t>
      </w:r>
      <w:proofErr w:type="gramEnd"/>
      <w:r w:rsidR="00EE0C6D" w:rsidRPr="0014540D">
        <w:rPr>
          <w:szCs w:val="24"/>
        </w:rPr>
        <w:t>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59"/>
    </w:p>
    <w:p w:rsidR="00FE2198" w:rsidRPr="0014540D" w:rsidRDefault="00420A51" w:rsidP="00D30126">
      <w:pPr>
        <w:pStyle w:val="20"/>
        <w:widowControl/>
        <w:tabs>
          <w:tab w:val="left" w:pos="284"/>
        </w:tabs>
        <w:rPr>
          <w:szCs w:val="24"/>
        </w:rPr>
      </w:pPr>
      <w:bookmarkStart w:id="460" w:name="_Toc378688388"/>
      <w:bookmarkStart w:id="461" w:name="_Toc399845158"/>
      <w:r w:rsidRPr="0014540D">
        <w:rPr>
          <w:szCs w:val="24"/>
        </w:rPr>
        <w:t>8</w:t>
      </w:r>
      <w:r w:rsidR="00ED76F6" w:rsidRPr="0014540D">
        <w:rPr>
          <w:szCs w:val="24"/>
        </w:rPr>
        <w:t xml:space="preserve">.4 </w:t>
      </w:r>
      <w:bookmarkStart w:id="462" w:name="_Toc334451422"/>
      <w:bookmarkStart w:id="463" w:name="_Toc334451573"/>
      <w:r w:rsidR="00ED76F6" w:rsidRPr="0014540D">
        <w:rPr>
          <w:szCs w:val="24"/>
        </w:rPr>
        <w:t>Маркетинговое исследование</w:t>
      </w:r>
      <w:bookmarkEnd w:id="460"/>
      <w:bookmarkEnd w:id="461"/>
      <w:bookmarkEnd w:id="462"/>
      <w:bookmarkEnd w:id="463"/>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64" w:name="_Toc337639762"/>
      <w:bookmarkStart w:id="465"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64"/>
      <w:r w:rsidRPr="0014540D">
        <w:rPr>
          <w:rFonts w:ascii="Times New Roman" w:eastAsia="Times New Roman" w:hAnsi="Times New Roman"/>
          <w:color w:val="000000"/>
          <w:sz w:val="24"/>
          <w:szCs w:val="24"/>
        </w:rPr>
        <w:t xml:space="preserve"> </w:t>
      </w:r>
      <w:bookmarkEnd w:id="46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66" w:name="_Ref320108361"/>
      <w:bookmarkStart w:id="467" w:name="_Toc337639763"/>
      <w:bookmarkStart w:id="468" w:name="_Toc308534170"/>
      <w:bookmarkStart w:id="469"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6E501B" w:rsidRPr="0014540D">
        <w:rPr>
          <w:rFonts w:ascii="Times New Roman" w:eastAsia="Times New Roman" w:hAnsi="Times New Roman"/>
          <w:color w:val="000000"/>
          <w:sz w:val="24"/>
          <w:szCs w:val="24"/>
        </w:rPr>
        <w:t>6</w:t>
      </w:r>
      <w:r w:rsidR="00C001AC" w:rsidRPr="0014540D">
        <w:rPr>
          <w:rFonts w:ascii="Times New Roman" w:eastAsia="Times New Roman" w:hAnsi="Times New Roman"/>
          <w:color w:val="000000"/>
          <w:sz w:val="24"/>
          <w:szCs w:val="24"/>
        </w:rPr>
        <w:t xml:space="preserve"> и п. 4.12</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66"/>
      <w:bookmarkEnd w:id="467"/>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0"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w:t>
      </w:r>
      <w:proofErr w:type="gramStart"/>
      <w:r w:rsidRPr="0014540D">
        <w:rPr>
          <w:rFonts w:ascii="Times New Roman" w:eastAsia="Times New Roman" w:hAnsi="Times New Roman"/>
          <w:color w:val="000000"/>
          <w:sz w:val="24"/>
          <w:szCs w:val="24"/>
        </w:rPr>
        <w:t>с даты публикации</w:t>
      </w:r>
      <w:proofErr w:type="gramEnd"/>
      <w:r w:rsidRPr="0014540D">
        <w:rPr>
          <w:rFonts w:ascii="Times New Roman" w:eastAsia="Times New Roman" w:hAnsi="Times New Roman"/>
          <w:color w:val="000000"/>
          <w:sz w:val="24"/>
          <w:szCs w:val="24"/>
        </w:rPr>
        <w:t xml:space="preserve">,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70"/>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71" w:name="_Toc337639765"/>
      <w:bookmarkEnd w:id="468"/>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69"/>
      <w:bookmarkEnd w:id="471"/>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72" w:name="_Toc308534178"/>
      <w:bookmarkStart w:id="473" w:name="_Toc308534179"/>
      <w:bookmarkStart w:id="474" w:name="_Toc337639766"/>
      <w:bookmarkEnd w:id="472"/>
      <w:r w:rsidRPr="0014540D">
        <w:rPr>
          <w:rFonts w:ascii="Times New Roman" w:eastAsia="Times New Roman" w:hAnsi="Times New Roman"/>
          <w:color w:val="000000"/>
          <w:sz w:val="24"/>
          <w:szCs w:val="24"/>
        </w:rPr>
        <w:lastRenderedPageBreak/>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73"/>
      <w:bookmarkEnd w:id="474"/>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5"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97748A" w:rsidRPr="0014540D">
        <w:rPr>
          <w:rFonts w:ascii="Times New Roman" w:eastAsia="Times New Roman" w:hAnsi="Times New Roman"/>
          <w:color w:val="000000"/>
          <w:sz w:val="24"/>
          <w:szCs w:val="24"/>
        </w:rPr>
        <w:t>1</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76" w:name="_Toc308534182"/>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7"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xml:space="preserve">, </w:t>
      </w:r>
      <w:proofErr w:type="gramStart"/>
      <w:r w:rsidR="00AC18EC" w:rsidRPr="0014540D">
        <w:rPr>
          <w:rFonts w:ascii="Times New Roman" w:eastAsia="Times New Roman" w:hAnsi="Times New Roman"/>
          <w:color w:val="000000"/>
          <w:sz w:val="24"/>
          <w:szCs w:val="24"/>
        </w:rPr>
        <w:t>описанным</w:t>
      </w:r>
      <w:proofErr w:type="gramEnd"/>
      <w:r w:rsidR="00AC18EC" w:rsidRPr="0014540D">
        <w:rPr>
          <w:rFonts w:ascii="Times New Roman" w:eastAsia="Times New Roman" w:hAnsi="Times New Roman"/>
          <w:color w:val="000000"/>
          <w:sz w:val="24"/>
          <w:szCs w:val="24"/>
        </w:rPr>
        <w:t xml:space="preserve">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76"/>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Toc337639769"/>
      <w:bookmarkStart w:id="479"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78"/>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0" w:name="_Toc308534185"/>
      <w:bookmarkStart w:id="481" w:name="_Toc337639770"/>
      <w:bookmarkEnd w:id="479"/>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1421B9"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w:t>
      </w:r>
      <w:bookmarkEnd w:id="480"/>
      <w:bookmarkEnd w:id="481"/>
    </w:p>
    <w:p w:rsidR="00FE2198" w:rsidRPr="0014540D" w:rsidRDefault="00420A51" w:rsidP="00D30126">
      <w:pPr>
        <w:pStyle w:val="20"/>
        <w:widowControl/>
        <w:tabs>
          <w:tab w:val="left" w:pos="993"/>
        </w:tabs>
        <w:rPr>
          <w:szCs w:val="24"/>
        </w:rPr>
      </w:pPr>
      <w:bookmarkStart w:id="482" w:name="_Ref320013429"/>
      <w:bookmarkStart w:id="483" w:name="_Toc378688389"/>
      <w:bookmarkStart w:id="484" w:name="_Toc399845159"/>
      <w:r w:rsidRPr="0014540D">
        <w:rPr>
          <w:szCs w:val="24"/>
        </w:rPr>
        <w:t>8</w:t>
      </w:r>
      <w:r w:rsidR="00ED76F6" w:rsidRPr="0014540D">
        <w:rPr>
          <w:szCs w:val="24"/>
        </w:rPr>
        <w:t xml:space="preserve">.5 </w:t>
      </w:r>
      <w:bookmarkStart w:id="485" w:name="_Toc334451423"/>
      <w:bookmarkStart w:id="486" w:name="_Toc334451574"/>
      <w:bookmarkEnd w:id="482"/>
      <w:r w:rsidR="00ED76F6" w:rsidRPr="0014540D">
        <w:rPr>
          <w:szCs w:val="24"/>
        </w:rPr>
        <w:t>Переторжка</w:t>
      </w:r>
      <w:bookmarkEnd w:id="483"/>
      <w:bookmarkEnd w:id="484"/>
      <w:bookmarkEnd w:id="485"/>
      <w:bookmarkEnd w:id="486"/>
    </w:p>
    <w:p w:rsidR="00EE0C6D" w:rsidRPr="0014540D" w:rsidRDefault="00420A51" w:rsidP="00D30126">
      <w:pPr>
        <w:keepNext/>
        <w:widowControl/>
        <w:rPr>
          <w:szCs w:val="24"/>
        </w:rPr>
      </w:pPr>
      <w:bookmarkStart w:id="487"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487"/>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proofErr w:type="gramStart"/>
      <w:r w:rsidRPr="0014540D">
        <w:rPr>
          <w:szCs w:val="24"/>
        </w:rPr>
        <w:t xml:space="preserve"> .</w:t>
      </w:r>
      <w:proofErr w:type="gramEnd"/>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proofErr w:type="gramStart"/>
      <w:r w:rsidRPr="0014540D">
        <w:rPr>
          <w:szCs w:val="24"/>
        </w:rPr>
        <w:t xml:space="preserve"> К</w:t>
      </w:r>
      <w:proofErr w:type="gramEnd"/>
      <w:r w:rsidRPr="0014540D">
        <w:rPr>
          <w:szCs w:val="24"/>
        </w:rPr>
        <w:t xml:space="preserve">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proofErr w:type="gramStart"/>
      <w:r w:rsidRPr="0014540D">
        <w:rPr>
          <w:szCs w:val="24"/>
        </w:rPr>
        <w:t>внесшие</w:t>
      </w:r>
      <w:proofErr w:type="gramEnd"/>
      <w:r w:rsidRPr="0014540D">
        <w:rPr>
          <w:szCs w:val="24"/>
        </w:rPr>
        <w:t xml:space="preserve">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lastRenderedPageBreak/>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 xml:space="preserve">соответствующие техническому заданию (в случае оценки лота </w:t>
      </w:r>
      <w:proofErr w:type="spellStart"/>
      <w:r w:rsidRPr="0014540D">
        <w:rPr>
          <w:szCs w:val="24"/>
        </w:rPr>
        <w:t>попозиционно</w:t>
      </w:r>
      <w:proofErr w:type="spellEnd"/>
      <w:r w:rsidRPr="0014540D">
        <w:rPr>
          <w:szCs w:val="24"/>
        </w:rPr>
        <w:t xml:space="preserve">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 xml:space="preserve">а также </w:t>
      </w:r>
      <w:proofErr w:type="gramStart"/>
      <w:r w:rsidRPr="0014540D">
        <w:rPr>
          <w:szCs w:val="24"/>
        </w:rPr>
        <w:t>соответствующие</w:t>
      </w:r>
      <w:proofErr w:type="gramEnd"/>
      <w:r w:rsidRPr="0014540D">
        <w:rPr>
          <w:szCs w:val="24"/>
        </w:rPr>
        <w:t xml:space="preserve">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488"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488"/>
    </w:p>
    <w:p w:rsidR="00EE0C6D" w:rsidRPr="0014540D" w:rsidRDefault="00420A51" w:rsidP="00D30126">
      <w:pPr>
        <w:keepNext/>
        <w:widowControl/>
        <w:rPr>
          <w:szCs w:val="24"/>
        </w:rPr>
      </w:pPr>
      <w:bookmarkStart w:id="489"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proofErr w:type="gramStart"/>
      <w:r w:rsidR="00EE0C6D" w:rsidRPr="0014540D">
        <w:rPr>
          <w:szCs w:val="24"/>
        </w:rPr>
        <w:t>.</w:t>
      </w:r>
      <w:bookmarkEnd w:id="489"/>
      <w:proofErr w:type="gramEnd"/>
      <w:r w:rsidR="0010054B" w:rsidRPr="0014540D">
        <w:rPr>
          <w:szCs w:val="24"/>
        </w:rPr>
        <w:t xml:space="preserve"> </w:t>
      </w:r>
      <w:proofErr w:type="gramStart"/>
      <w:r w:rsidR="0010054B" w:rsidRPr="0014540D">
        <w:rPr>
          <w:szCs w:val="24"/>
        </w:rPr>
        <w:t>в</w:t>
      </w:r>
      <w:proofErr w:type="gramEnd"/>
      <w:r w:rsidR="0010054B" w:rsidRPr="0014540D">
        <w:rPr>
          <w:szCs w:val="24"/>
        </w:rPr>
        <w:t xml:space="preserve"> сканированном виде.</w:t>
      </w:r>
    </w:p>
    <w:p w:rsidR="000843C5" w:rsidRPr="0014540D" w:rsidRDefault="00420A51" w:rsidP="00D30126">
      <w:pPr>
        <w:keepNext/>
        <w:widowControl/>
        <w:rPr>
          <w:szCs w:val="24"/>
        </w:rPr>
      </w:pPr>
      <w:bookmarkStart w:id="490"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w:t>
      </w:r>
      <w:proofErr w:type="gramStart"/>
      <w:r w:rsidR="008E2C9B" w:rsidRPr="0014540D">
        <w:rPr>
          <w:szCs w:val="24"/>
        </w:rPr>
        <w:t xml:space="preserve"> К</w:t>
      </w:r>
      <w:proofErr w:type="gramEnd"/>
      <w:r w:rsidR="008E2C9B" w:rsidRPr="0014540D">
        <w:rPr>
          <w:szCs w:val="24"/>
        </w:rPr>
        <w:t xml:space="preserve">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proofErr w:type="gramStart"/>
      <w:r w:rsidRPr="0014540D">
        <w:rPr>
          <w:rFonts w:ascii="Times New Roman" w:hAnsi="Times New Roman"/>
          <w:sz w:val="24"/>
          <w:szCs w:val="24"/>
        </w:rPr>
        <w:t xml:space="preserve"> </w:t>
      </w:r>
      <w:r w:rsidR="008E2C9B" w:rsidRPr="0014540D">
        <w:rPr>
          <w:rFonts w:ascii="Times New Roman" w:hAnsi="Times New Roman"/>
          <w:sz w:val="24"/>
          <w:szCs w:val="24"/>
        </w:rPr>
        <w:t>.</w:t>
      </w:r>
      <w:proofErr w:type="gramEnd"/>
    </w:p>
    <w:p w:rsidR="000843C5" w:rsidRPr="0014540D" w:rsidRDefault="00420A51" w:rsidP="00D30126">
      <w:pPr>
        <w:keepNext/>
        <w:widowControl/>
        <w:rPr>
          <w:szCs w:val="24"/>
        </w:rPr>
      </w:pPr>
      <w:r w:rsidRPr="0014540D">
        <w:rPr>
          <w:szCs w:val="24"/>
        </w:rPr>
        <w:lastRenderedPageBreak/>
        <w:t>8</w:t>
      </w:r>
      <w:r w:rsidR="008E2C9B" w:rsidRPr="0014540D">
        <w:rPr>
          <w:szCs w:val="24"/>
        </w:rPr>
        <w:t>.5.</w:t>
      </w:r>
      <w:r w:rsidR="0070381C" w:rsidRPr="0014540D">
        <w:rPr>
          <w:szCs w:val="24"/>
        </w:rPr>
        <w:t>1</w:t>
      </w:r>
      <w:r w:rsidR="00572767" w:rsidRPr="0014540D">
        <w:rPr>
          <w:szCs w:val="24"/>
        </w:rPr>
        <w:t>1</w:t>
      </w:r>
      <w:r w:rsidR="008E2C9B" w:rsidRPr="0014540D">
        <w:rPr>
          <w:szCs w:val="24"/>
        </w:rPr>
        <w:t>.3</w:t>
      </w:r>
      <w:proofErr w:type="gramStart"/>
      <w:r w:rsidR="000843C5" w:rsidRPr="0014540D">
        <w:rPr>
          <w:szCs w:val="24"/>
        </w:rPr>
        <w:t xml:space="preserve"> В</w:t>
      </w:r>
      <w:proofErr w:type="gramEnd"/>
      <w:r w:rsidR="000843C5" w:rsidRPr="0014540D">
        <w:rPr>
          <w:szCs w:val="24"/>
        </w:rPr>
        <w:t xml:space="preserve">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proofErr w:type="gramStart"/>
      <w:r w:rsidR="008E2C9B" w:rsidRPr="0014540D">
        <w:rPr>
          <w:szCs w:val="24"/>
        </w:rPr>
        <w:t xml:space="preserve"> В</w:t>
      </w:r>
      <w:proofErr w:type="gramEnd"/>
      <w:r w:rsidR="008E2C9B" w:rsidRPr="0014540D">
        <w:rPr>
          <w:szCs w:val="24"/>
        </w:rPr>
        <w:t xml:space="preserve">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proofErr w:type="gramStart"/>
      <w:r w:rsidR="008E2C9B" w:rsidRPr="0014540D">
        <w:rPr>
          <w:szCs w:val="24"/>
        </w:rPr>
        <w:t xml:space="preserve"> П</w:t>
      </w:r>
      <w:proofErr w:type="gramEnd"/>
      <w:r w:rsidR="008E2C9B" w:rsidRPr="0014540D">
        <w:rPr>
          <w:szCs w:val="24"/>
        </w:rPr>
        <w:t>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491" w:name="_ЗАКУПКА_У_ЕДИНСТВЕННОГО"/>
      <w:bookmarkStart w:id="492" w:name="_Toc337639798"/>
      <w:bookmarkEnd w:id="490"/>
      <w:bookmarkEnd w:id="491"/>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proofErr w:type="gramStart"/>
      <w:r w:rsidRPr="0014540D">
        <w:rPr>
          <w:szCs w:val="24"/>
        </w:rPr>
        <w:t xml:space="preserve"> </w:t>
      </w:r>
      <w:r w:rsidR="002B5A74" w:rsidRPr="0014540D">
        <w:rPr>
          <w:szCs w:val="24"/>
        </w:rPr>
        <w:t>П</w:t>
      </w:r>
      <w:proofErr w:type="gramEnd"/>
      <w:r w:rsidR="002B5A74" w:rsidRPr="0014540D">
        <w:rPr>
          <w:szCs w:val="24"/>
        </w:rPr>
        <w:t>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493" w:name="_Toc337639778"/>
      <w:r w:rsidRPr="0014540D">
        <w:rPr>
          <w:szCs w:val="24"/>
        </w:rPr>
        <w:t>8.5.</w:t>
      </w:r>
      <w:r w:rsidR="00256DA7" w:rsidRPr="0014540D">
        <w:rPr>
          <w:szCs w:val="24"/>
        </w:rPr>
        <w:t>1</w:t>
      </w:r>
      <w:r w:rsidR="00572767" w:rsidRPr="0014540D">
        <w:rPr>
          <w:szCs w:val="24"/>
        </w:rPr>
        <w:t>5</w:t>
      </w:r>
      <w:proofErr w:type="gramStart"/>
      <w:r w:rsidR="00256DA7" w:rsidRPr="0014540D">
        <w:rPr>
          <w:szCs w:val="24"/>
        </w:rPr>
        <w:t xml:space="preserve"> </w:t>
      </w:r>
      <w:r w:rsidRPr="0014540D">
        <w:rPr>
          <w:szCs w:val="24"/>
        </w:rPr>
        <w:t>В</w:t>
      </w:r>
      <w:proofErr w:type="gramEnd"/>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494" w:name="_Toc337639797"/>
      <w:bookmarkEnd w:id="493"/>
    </w:p>
    <w:p w:rsidR="004F75B0" w:rsidRPr="0014540D" w:rsidRDefault="004F75B0" w:rsidP="00D30126">
      <w:pPr>
        <w:keepNext/>
        <w:widowControl/>
        <w:rPr>
          <w:szCs w:val="24"/>
        </w:rPr>
      </w:pPr>
      <w:r w:rsidRPr="0014540D">
        <w:rPr>
          <w:szCs w:val="24"/>
        </w:rPr>
        <w:t>8.5.1</w:t>
      </w:r>
      <w:r w:rsidR="00572767" w:rsidRPr="0014540D">
        <w:rPr>
          <w:szCs w:val="24"/>
        </w:rPr>
        <w:t>6</w:t>
      </w:r>
      <w:proofErr w:type="gramStart"/>
      <w:r w:rsidRPr="0014540D">
        <w:rPr>
          <w:szCs w:val="24"/>
        </w:rPr>
        <w:t xml:space="preserve"> В</w:t>
      </w:r>
      <w:proofErr w:type="gramEnd"/>
      <w:r w:rsidRPr="0014540D">
        <w:rPr>
          <w:szCs w:val="24"/>
        </w:rPr>
        <w:t xml:space="preserve">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proofErr w:type="gramStart"/>
      <w:r w:rsidR="00256DA7" w:rsidRPr="0014540D">
        <w:rPr>
          <w:szCs w:val="24"/>
        </w:rPr>
        <w:t xml:space="preserve"> </w:t>
      </w:r>
      <w:r w:rsidR="002B5A74" w:rsidRPr="0014540D">
        <w:rPr>
          <w:szCs w:val="24"/>
        </w:rPr>
        <w:t>П</w:t>
      </w:r>
      <w:proofErr w:type="gramEnd"/>
      <w:r w:rsidR="002B5A74" w:rsidRPr="0014540D">
        <w:rPr>
          <w:szCs w:val="24"/>
        </w:rPr>
        <w:t>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494"/>
    </w:p>
    <w:p w:rsidR="003C2B97" w:rsidRPr="0014540D" w:rsidRDefault="003C2B97" w:rsidP="00D30126">
      <w:pPr>
        <w:pStyle w:val="20"/>
        <w:widowControl/>
        <w:tabs>
          <w:tab w:val="left" w:pos="993"/>
        </w:tabs>
        <w:rPr>
          <w:szCs w:val="24"/>
        </w:rPr>
      </w:pPr>
      <w:bookmarkStart w:id="495" w:name="_Toc334451575"/>
      <w:bookmarkStart w:id="496" w:name="_Toc378688390"/>
      <w:bookmarkStart w:id="497" w:name="_Toc399845160"/>
      <w:bookmarkStart w:id="498" w:name="_Toc308534163"/>
      <w:bookmarkEnd w:id="492"/>
      <w:r w:rsidRPr="0014540D">
        <w:rPr>
          <w:szCs w:val="24"/>
        </w:rPr>
        <w:t>8.6 Конкурентные переговоры</w:t>
      </w:r>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lastRenderedPageBreak/>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w:t>
      </w:r>
      <w:proofErr w:type="gramStart"/>
      <w:r w:rsidRPr="0014540D">
        <w:rPr>
          <w:szCs w:val="24"/>
        </w:rPr>
        <w:t>проводиться</w:t>
      </w:r>
      <w:proofErr w:type="gramEnd"/>
      <w:r w:rsidRPr="0014540D">
        <w:rPr>
          <w:szCs w:val="24"/>
        </w:rPr>
        <w:t xml:space="preserve">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proofErr w:type="gramStart"/>
      <w:r w:rsidRPr="0014540D">
        <w:rPr>
          <w:szCs w:val="24"/>
        </w:rPr>
        <w:t>внесшие</w:t>
      </w:r>
      <w:proofErr w:type="gramEnd"/>
      <w:r w:rsidRPr="0014540D">
        <w:rPr>
          <w:szCs w:val="24"/>
        </w:rPr>
        <w:t xml:space="preserve">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 xml:space="preserve">соответствующие техническому заданию (в случае оценки лота </w:t>
      </w:r>
      <w:proofErr w:type="spellStart"/>
      <w:r w:rsidRPr="0014540D">
        <w:rPr>
          <w:szCs w:val="24"/>
        </w:rPr>
        <w:t>попозиционно</w:t>
      </w:r>
      <w:proofErr w:type="spellEnd"/>
      <w:r w:rsidRPr="0014540D">
        <w:rPr>
          <w:szCs w:val="24"/>
        </w:rPr>
        <w:t xml:space="preserve">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 xml:space="preserve">а также </w:t>
      </w:r>
      <w:proofErr w:type="gramStart"/>
      <w:r w:rsidRPr="0014540D">
        <w:rPr>
          <w:szCs w:val="24"/>
        </w:rPr>
        <w:t>соответствующие</w:t>
      </w:r>
      <w:proofErr w:type="gramEnd"/>
      <w:r w:rsidRPr="0014540D">
        <w:rPr>
          <w:szCs w:val="24"/>
        </w:rPr>
        <w:t xml:space="preserve">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lastRenderedPageBreak/>
        <w:t>8.6.</w:t>
      </w:r>
      <w:r w:rsidR="004141BF" w:rsidRPr="0014540D">
        <w:rPr>
          <w:szCs w:val="24"/>
        </w:rPr>
        <w:t>6</w:t>
      </w:r>
      <w:proofErr w:type="gramStart"/>
      <w:r w:rsidRPr="0014540D">
        <w:rPr>
          <w:szCs w:val="24"/>
        </w:rPr>
        <w:t xml:space="preserve"> П</w:t>
      </w:r>
      <w:proofErr w:type="gramEnd"/>
      <w:r w:rsidRPr="0014540D">
        <w:rPr>
          <w:szCs w:val="24"/>
        </w:rPr>
        <w:t xml:space="preserve">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495"/>
      <w:bookmarkEnd w:id="496"/>
      <w:bookmarkEnd w:id="497"/>
    </w:p>
    <w:p w:rsidR="00EE0C6D" w:rsidRPr="0014540D" w:rsidRDefault="00420A51" w:rsidP="00D30126">
      <w:pPr>
        <w:keepNext/>
        <w:widowControl/>
        <w:rPr>
          <w:szCs w:val="24"/>
        </w:rPr>
      </w:pPr>
      <w:bookmarkStart w:id="499"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498"/>
      <w:bookmarkEnd w:id="499"/>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00" w:name="_Ref341818286"/>
      <w:r w:rsidRPr="0014540D">
        <w:rPr>
          <w:szCs w:val="24"/>
        </w:rPr>
        <w:t>8</w:t>
      </w:r>
      <w:r w:rsidR="00FB54D5" w:rsidRPr="0014540D">
        <w:rPr>
          <w:szCs w:val="24"/>
        </w:rPr>
        <w:t>.</w:t>
      </w:r>
      <w:r w:rsidR="003C2B97" w:rsidRPr="0014540D">
        <w:rPr>
          <w:szCs w:val="24"/>
        </w:rPr>
        <w:t>7</w:t>
      </w:r>
      <w:r w:rsidR="00FB54D5" w:rsidRPr="0014540D">
        <w:rPr>
          <w:szCs w:val="24"/>
        </w:rPr>
        <w:t>.3</w:t>
      </w:r>
      <w:proofErr w:type="gramStart"/>
      <w:r w:rsidR="00FB54D5" w:rsidRPr="0014540D">
        <w:rPr>
          <w:szCs w:val="24"/>
        </w:rPr>
        <w:t xml:space="preserve"> П</w:t>
      </w:r>
      <w:proofErr w:type="gramEnd"/>
      <w:r w:rsidR="00FB54D5" w:rsidRPr="0014540D">
        <w:rPr>
          <w:szCs w:val="24"/>
        </w:rPr>
        <w:t xml:space="preserve">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 xml:space="preserve">.6, </w:t>
      </w:r>
      <w:r w:rsidR="00090129" w:rsidRPr="0014540D">
        <w:rPr>
          <w:color w:val="auto"/>
          <w:szCs w:val="24"/>
        </w:rPr>
        <w:t>4</w:t>
      </w:r>
      <w:r w:rsidR="000843C5" w:rsidRPr="0014540D">
        <w:rPr>
          <w:color w:val="auto"/>
          <w:szCs w:val="24"/>
        </w:rPr>
        <w:t>.</w:t>
      </w:r>
      <w:bookmarkEnd w:id="500"/>
      <w:r w:rsidR="00954739" w:rsidRPr="0014540D">
        <w:rPr>
          <w:color w:val="auto"/>
          <w:szCs w:val="24"/>
        </w:rPr>
        <w:t>11</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4</w:t>
      </w:r>
      <w:proofErr w:type="gramStart"/>
      <w:r w:rsidR="00FB54D5" w:rsidRPr="0014540D">
        <w:rPr>
          <w:szCs w:val="24"/>
        </w:rPr>
        <w:t xml:space="preserve"> К</w:t>
      </w:r>
      <w:proofErr w:type="gramEnd"/>
      <w:r w:rsidR="00FB54D5" w:rsidRPr="0014540D">
        <w:rPr>
          <w:szCs w:val="24"/>
        </w:rPr>
        <w:t xml:space="preserve">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01" w:name="_Toc337639536"/>
      <w:bookmarkStart w:id="502" w:name="_Toc334450358"/>
      <w:bookmarkStart w:id="503" w:name="_Toc334451576"/>
      <w:bookmarkStart w:id="504" w:name="_Toc378688391"/>
      <w:bookmarkStart w:id="505" w:name="_Toc399845161"/>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01"/>
      <w:bookmarkEnd w:id="502"/>
      <w:bookmarkEnd w:id="503"/>
      <w:bookmarkEnd w:id="504"/>
      <w:bookmarkEnd w:id="505"/>
    </w:p>
    <w:p w:rsidR="00EE0C6D" w:rsidRPr="0014540D" w:rsidRDefault="00420A51" w:rsidP="00D30126">
      <w:pPr>
        <w:keepNext/>
        <w:widowControl/>
        <w:rPr>
          <w:szCs w:val="24"/>
        </w:rPr>
      </w:pPr>
      <w:bookmarkStart w:id="506" w:name="_Toc337639802"/>
      <w:proofErr w:type="gramStart"/>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06"/>
      <w:proofErr w:type="gramEnd"/>
    </w:p>
    <w:p w:rsidR="00EE0C6D" w:rsidRPr="0014540D" w:rsidRDefault="00420A51" w:rsidP="00D30126">
      <w:pPr>
        <w:keepNext/>
        <w:widowControl/>
        <w:rPr>
          <w:szCs w:val="24"/>
        </w:rPr>
      </w:pPr>
      <w:bookmarkStart w:id="507"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07"/>
      <w:r w:rsidR="00456356" w:rsidRPr="0014540D">
        <w:rPr>
          <w:szCs w:val="24"/>
        </w:rPr>
        <w:t>.</w:t>
      </w:r>
    </w:p>
    <w:p w:rsidR="00EE0C6D" w:rsidRPr="0014540D" w:rsidRDefault="00420A51" w:rsidP="00D30126">
      <w:pPr>
        <w:keepNext/>
        <w:widowControl/>
        <w:rPr>
          <w:szCs w:val="24"/>
        </w:rPr>
      </w:pPr>
      <w:bookmarkStart w:id="508"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08"/>
    </w:p>
    <w:p w:rsidR="00BB6FE7" w:rsidRPr="0014540D" w:rsidRDefault="00420A51" w:rsidP="00D30126">
      <w:pPr>
        <w:pStyle w:val="10"/>
        <w:keepNext/>
        <w:widowControl/>
        <w:spacing w:before="60" w:after="60"/>
        <w:ind w:firstLine="425"/>
        <w:rPr>
          <w:sz w:val="24"/>
          <w:szCs w:val="24"/>
        </w:rPr>
      </w:pPr>
      <w:bookmarkStart w:id="509" w:name="_Toc399845162"/>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09"/>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2</w:t>
      </w:r>
      <w:proofErr w:type="gramStart"/>
      <w:r w:rsidR="00BB6FE7" w:rsidRPr="0014540D">
        <w:rPr>
          <w:szCs w:val="24"/>
        </w:rPr>
        <w:t xml:space="preserve"> </w:t>
      </w:r>
      <w:r w:rsidR="007E286B" w:rsidRPr="0014540D">
        <w:rPr>
          <w:szCs w:val="24"/>
        </w:rPr>
        <w:t>В</w:t>
      </w:r>
      <w:proofErr w:type="gramEnd"/>
      <w:r w:rsidR="007E286B" w:rsidRPr="0014540D">
        <w:rPr>
          <w:szCs w:val="24"/>
        </w:rPr>
        <w:t xml:space="preserve">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lastRenderedPageBreak/>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proofErr w:type="gramStart"/>
      <w:r w:rsidR="00966F6D" w:rsidRPr="0014540D">
        <w:rPr>
          <w:szCs w:val="24"/>
        </w:rPr>
        <w:t xml:space="preserve"> Н</w:t>
      </w:r>
      <w:proofErr w:type="gramEnd"/>
      <w:r w:rsidR="00966F6D" w:rsidRPr="0014540D">
        <w:rPr>
          <w:szCs w:val="24"/>
        </w:rPr>
        <w:t xml:space="preserve">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proofErr w:type="gramStart"/>
      <w:r w:rsidRPr="0014540D">
        <w:rPr>
          <w:szCs w:val="24"/>
        </w:rPr>
        <w:t xml:space="preserve"> Н</w:t>
      </w:r>
      <w:proofErr w:type="gramEnd"/>
      <w:r w:rsidRPr="0014540D">
        <w:rPr>
          <w:szCs w:val="24"/>
        </w:rPr>
        <w:t xml:space="preserve">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w:t>
      </w:r>
      <w:proofErr w:type="gramStart"/>
      <w:r w:rsidRPr="0014540D">
        <w:rPr>
          <w:szCs w:val="24"/>
        </w:rPr>
        <w:t xml:space="preserve"> П</w:t>
      </w:r>
      <w:proofErr w:type="gramEnd"/>
      <w:r w:rsidRPr="0014540D">
        <w:rPr>
          <w:szCs w:val="24"/>
        </w:rPr>
        <w:t>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5</w:t>
      </w:r>
      <w:proofErr w:type="gramStart"/>
      <w:r w:rsidRPr="0014540D">
        <w:rPr>
          <w:szCs w:val="24"/>
        </w:rPr>
        <w:t xml:space="preserve"> К</w:t>
      </w:r>
      <w:proofErr w:type="gramEnd"/>
      <w:r w:rsidRPr="0014540D">
        <w:rPr>
          <w:szCs w:val="24"/>
        </w:rPr>
        <w:t xml:space="preserve">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proofErr w:type="gramStart"/>
      <w:r w:rsidRPr="0014540D">
        <w:rPr>
          <w:szCs w:val="24"/>
        </w:rPr>
        <w:tab/>
        <w:t>Н</w:t>
      </w:r>
      <w:proofErr w:type="gramEnd"/>
      <w:r w:rsidRPr="0014540D">
        <w:rPr>
          <w:szCs w:val="24"/>
        </w:rPr>
        <w:t>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proofErr w:type="gramStart"/>
      <w:r w:rsidR="003C533E" w:rsidRPr="0014540D">
        <w:rPr>
          <w:szCs w:val="24"/>
        </w:rPr>
        <w:tab/>
        <w:t>Д</w:t>
      </w:r>
      <w:proofErr w:type="gramEnd"/>
      <w:r w:rsidR="003C533E" w:rsidRPr="0014540D">
        <w:rPr>
          <w:szCs w:val="24"/>
        </w:rPr>
        <w:t>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6E00E2" w:rsidRDefault="006E00E2" w:rsidP="00D30126">
      <w:pPr>
        <w:keepNext/>
        <w:widowControl/>
        <w:tabs>
          <w:tab w:val="left" w:pos="993"/>
          <w:tab w:val="left" w:pos="1276"/>
        </w:tabs>
        <w:rPr>
          <w:szCs w:val="24"/>
        </w:rPr>
      </w:pPr>
    </w:p>
    <w:p w:rsidR="006E00E2" w:rsidRPr="0014540D" w:rsidRDefault="006E00E2" w:rsidP="00D30126">
      <w:pPr>
        <w:keepNext/>
        <w:widowControl/>
        <w:tabs>
          <w:tab w:val="left" w:pos="993"/>
          <w:tab w:val="left" w:pos="1276"/>
        </w:tabs>
        <w:rPr>
          <w:szCs w:val="24"/>
        </w:rPr>
      </w:pPr>
    </w:p>
    <w:p w:rsidR="00FE2198" w:rsidRPr="0014540D" w:rsidRDefault="00420A51" w:rsidP="00D30126">
      <w:pPr>
        <w:pStyle w:val="10"/>
        <w:keepNext/>
        <w:widowControl/>
        <w:tabs>
          <w:tab w:val="clear" w:pos="425"/>
          <w:tab w:val="left" w:pos="426"/>
        </w:tabs>
        <w:rPr>
          <w:color w:val="auto"/>
        </w:rPr>
      </w:pPr>
      <w:bookmarkStart w:id="510" w:name="_Toc337639537"/>
      <w:bookmarkStart w:id="511" w:name="_Toc334450359"/>
      <w:bookmarkStart w:id="512" w:name="_Toc334451581"/>
      <w:bookmarkStart w:id="513" w:name="_Toc399845163"/>
      <w:r w:rsidRPr="0014540D">
        <w:t>9</w:t>
      </w:r>
      <w:r w:rsidR="007B163B" w:rsidRPr="0014540D">
        <w:tab/>
      </w:r>
      <w:r w:rsidR="00781CE3" w:rsidRPr="0014540D">
        <w:rPr>
          <w:color w:val="auto"/>
        </w:rPr>
        <w:t>Методика оценки предложений поставщиков</w:t>
      </w:r>
      <w:bookmarkEnd w:id="510"/>
      <w:bookmarkEnd w:id="511"/>
      <w:bookmarkEnd w:id="512"/>
      <w:bookmarkEnd w:id="513"/>
      <w:r w:rsidR="00781CE3" w:rsidRPr="0014540D">
        <w:rPr>
          <w:color w:val="auto"/>
        </w:rPr>
        <w:t xml:space="preserve"> </w:t>
      </w:r>
    </w:p>
    <w:p w:rsidR="00EE0C6D" w:rsidRPr="0014540D" w:rsidRDefault="00420A51" w:rsidP="00D30126">
      <w:pPr>
        <w:keepNext/>
        <w:widowControl/>
        <w:rPr>
          <w:szCs w:val="24"/>
        </w:rPr>
      </w:pPr>
      <w:bookmarkStart w:id="514" w:name="_Toc337639807"/>
      <w:r w:rsidRPr="0014540D">
        <w:rPr>
          <w:szCs w:val="24"/>
        </w:rPr>
        <w:t>9</w:t>
      </w:r>
      <w:r w:rsidR="006A17CF" w:rsidRPr="0014540D">
        <w:rPr>
          <w:szCs w:val="24"/>
        </w:rPr>
        <w:t>.</w:t>
      </w:r>
      <w:r w:rsidR="00781CE3" w:rsidRPr="0014540D">
        <w:rPr>
          <w:szCs w:val="24"/>
        </w:rPr>
        <w:t>1</w:t>
      </w:r>
      <w:proofErr w:type="gramStart"/>
      <w:r w:rsidR="00781CE3" w:rsidRPr="0014540D">
        <w:rPr>
          <w:szCs w:val="24"/>
        </w:rPr>
        <w:t xml:space="preserve"> </w:t>
      </w:r>
      <w:r w:rsidR="00EE0C6D" w:rsidRPr="0014540D">
        <w:rPr>
          <w:szCs w:val="24"/>
        </w:rPr>
        <w:t>Д</w:t>
      </w:r>
      <w:proofErr w:type="gramEnd"/>
      <w:r w:rsidR="00EE0C6D" w:rsidRPr="0014540D">
        <w:rPr>
          <w:szCs w:val="24"/>
        </w:rPr>
        <w:t>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w:t>
      </w:r>
      <w:proofErr w:type="gramStart"/>
      <w:r w:rsidR="00EE0C6D" w:rsidRPr="0014540D">
        <w:rPr>
          <w:szCs w:val="24"/>
        </w:rPr>
        <w:t>,</w:t>
      </w:r>
      <w:proofErr w:type="gramEnd"/>
      <w:r w:rsidR="00EE0C6D" w:rsidRPr="0014540D">
        <w:rPr>
          <w:szCs w:val="24"/>
        </w:rPr>
        <w:t xml:space="preserve"> чем одного поставщика (подрядчика, исполнителя).</w:t>
      </w:r>
      <w:bookmarkEnd w:id="514"/>
    </w:p>
    <w:p w:rsidR="00EE0C6D" w:rsidRPr="0014540D" w:rsidRDefault="00420A51" w:rsidP="00D30126">
      <w:pPr>
        <w:keepNext/>
        <w:widowControl/>
        <w:rPr>
          <w:szCs w:val="24"/>
        </w:rPr>
      </w:pPr>
      <w:bookmarkStart w:id="515" w:name="_Toc337639808"/>
      <w:r w:rsidRPr="0014540D">
        <w:rPr>
          <w:szCs w:val="24"/>
        </w:rPr>
        <w:lastRenderedPageBreak/>
        <w:t>9</w:t>
      </w:r>
      <w:r w:rsidR="00781CE3" w:rsidRPr="0014540D">
        <w:rPr>
          <w:szCs w:val="24"/>
        </w:rPr>
        <w:t>.2</w:t>
      </w:r>
      <w:proofErr w:type="gramStart"/>
      <w:r w:rsidR="00781CE3" w:rsidRPr="0014540D">
        <w:rPr>
          <w:szCs w:val="24"/>
        </w:rPr>
        <w:t xml:space="preserve"> </w:t>
      </w:r>
      <w:r w:rsidR="00EE0C6D" w:rsidRPr="0014540D">
        <w:rPr>
          <w:szCs w:val="24"/>
        </w:rPr>
        <w:t>Д</w:t>
      </w:r>
      <w:proofErr w:type="gramEnd"/>
      <w:r w:rsidR="00EE0C6D" w:rsidRPr="0014540D">
        <w:rPr>
          <w:szCs w:val="24"/>
        </w:rPr>
        <w:t>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15"/>
    </w:p>
    <w:p w:rsidR="00EE0C6D" w:rsidRPr="0014540D" w:rsidRDefault="00420A51" w:rsidP="00D30126">
      <w:pPr>
        <w:keepNext/>
        <w:widowControl/>
        <w:rPr>
          <w:szCs w:val="24"/>
        </w:rPr>
      </w:pPr>
      <w:bookmarkStart w:id="516" w:name="_Toc337639809"/>
      <w:r w:rsidRPr="0014540D">
        <w:rPr>
          <w:szCs w:val="24"/>
        </w:rPr>
        <w:t>9</w:t>
      </w:r>
      <w:r w:rsidR="00781CE3" w:rsidRPr="0014540D">
        <w:rPr>
          <w:szCs w:val="24"/>
        </w:rPr>
        <w:t>.3</w:t>
      </w:r>
      <w:proofErr w:type="gramStart"/>
      <w:r w:rsidR="00781CE3" w:rsidRPr="0014540D">
        <w:rPr>
          <w:szCs w:val="24"/>
        </w:rPr>
        <w:t xml:space="preserve"> </w:t>
      </w:r>
      <w:r w:rsidR="00EE0C6D" w:rsidRPr="0014540D">
        <w:rPr>
          <w:szCs w:val="24"/>
        </w:rPr>
        <w:t>Д</w:t>
      </w:r>
      <w:proofErr w:type="gramEnd"/>
      <w:r w:rsidR="00EE0C6D" w:rsidRPr="0014540D">
        <w:rPr>
          <w:szCs w:val="24"/>
        </w:rPr>
        <w:t>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16"/>
    </w:p>
    <w:p w:rsidR="00EE0C6D" w:rsidRPr="0014540D" w:rsidRDefault="00420A51" w:rsidP="00D30126">
      <w:pPr>
        <w:keepNext/>
        <w:widowControl/>
        <w:rPr>
          <w:szCs w:val="24"/>
        </w:rPr>
      </w:pPr>
      <w:bookmarkStart w:id="517"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1)</w:t>
      </w:r>
      <w:r w:rsidR="00E8755E" w:rsidRPr="0014540D">
        <w:rPr>
          <w:szCs w:val="24"/>
        </w:rPr>
        <w:t>.</w:t>
      </w:r>
      <w:bookmarkEnd w:id="517"/>
    </w:p>
    <w:p w:rsidR="00AE53FE" w:rsidRPr="0014540D" w:rsidRDefault="00136E43" w:rsidP="00D30126">
      <w:pPr>
        <w:keepNext/>
        <w:widowControl/>
        <w:rPr>
          <w:bCs/>
          <w:szCs w:val="24"/>
        </w:rPr>
      </w:pPr>
      <w:r w:rsidRPr="0014540D">
        <w:rPr>
          <w:szCs w:val="24"/>
        </w:rPr>
        <w:t>9.5</w:t>
      </w:r>
      <w:proofErr w:type="gramStart"/>
      <w:r w:rsidRPr="0014540D">
        <w:rPr>
          <w:szCs w:val="24"/>
        </w:rPr>
        <w:t xml:space="preserve"> </w:t>
      </w:r>
      <w:r w:rsidR="00AE53FE" w:rsidRPr="0014540D">
        <w:rPr>
          <w:szCs w:val="24"/>
        </w:rPr>
        <w:t>П</w:t>
      </w:r>
      <w:proofErr w:type="gramEnd"/>
      <w:r w:rsidR="00AE53FE" w:rsidRPr="0014540D">
        <w:rPr>
          <w:szCs w:val="24"/>
        </w:rPr>
        <w:t xml:space="preserve">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 xml:space="preserve">а) закупка признана </w:t>
      </w:r>
      <w:proofErr w:type="gramStart"/>
      <w:r w:rsidRPr="0014540D">
        <w:rPr>
          <w:bCs/>
          <w:szCs w:val="24"/>
        </w:rPr>
        <w:t>несостоявшейся</w:t>
      </w:r>
      <w:proofErr w:type="gramEnd"/>
      <w:r w:rsidRPr="0014540D">
        <w:rPr>
          <w:bCs/>
          <w:szCs w:val="24"/>
        </w:rPr>
        <w:t xml:space="preserve">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proofErr w:type="gramStart"/>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w:t>
      </w:r>
      <w:proofErr w:type="gramEnd"/>
      <w:r w:rsidRPr="0014540D">
        <w:rPr>
          <w:szCs w:val="24"/>
        </w:rPr>
        <w:t xml:space="preserve">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proofErr w:type="gramStart"/>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w:t>
      </w:r>
      <w:proofErr w:type="gramEnd"/>
      <w:r w:rsidRPr="0014540D">
        <w:rPr>
          <w:szCs w:val="24"/>
        </w:rPr>
        <w:t>,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w:t>
      </w:r>
      <w:proofErr w:type="gramStart"/>
      <w:r w:rsidRPr="0014540D">
        <w:rPr>
          <w:bCs/>
          <w:szCs w:val="24"/>
        </w:rPr>
        <w:t xml:space="preserve"> Д</w:t>
      </w:r>
      <w:proofErr w:type="gramEnd"/>
      <w:r w:rsidRPr="0014540D">
        <w:rPr>
          <w:bCs/>
          <w:szCs w:val="24"/>
        </w:rPr>
        <w:t xml:space="preserve">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w:t>
      </w:r>
      <w:r w:rsidRPr="0014540D">
        <w:rPr>
          <w:bCs/>
          <w:szCs w:val="24"/>
        </w:rPr>
        <w:lastRenderedPageBreak/>
        <w:t>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18" w:name="_Toc337639538"/>
      <w:bookmarkStart w:id="519" w:name="_Toc334450360"/>
      <w:bookmarkStart w:id="520" w:name="_Toc334451586"/>
      <w:bookmarkStart w:id="521" w:name="_Toc399845164"/>
      <w:r w:rsidRPr="0014540D">
        <w:t>10</w:t>
      </w:r>
      <w:r w:rsidR="007B163B" w:rsidRPr="0014540D">
        <w:tab/>
      </w:r>
      <w:r w:rsidR="00781CE3" w:rsidRPr="0014540D">
        <w:rPr>
          <w:color w:val="auto"/>
        </w:rPr>
        <w:t>Порядок заключения и исполнения договоров</w:t>
      </w:r>
      <w:bookmarkEnd w:id="518"/>
      <w:bookmarkEnd w:id="519"/>
      <w:bookmarkEnd w:id="520"/>
      <w:bookmarkEnd w:id="521"/>
      <w:r w:rsidR="00781CE3" w:rsidRPr="0014540D">
        <w:rPr>
          <w:color w:val="auto"/>
        </w:rPr>
        <w:t xml:space="preserve"> </w:t>
      </w:r>
    </w:p>
    <w:p w:rsidR="00EE0C6D" w:rsidRPr="0014540D" w:rsidRDefault="006A17CF" w:rsidP="00D30126">
      <w:pPr>
        <w:keepNext/>
        <w:widowControl/>
        <w:rPr>
          <w:szCs w:val="24"/>
        </w:rPr>
      </w:pPr>
      <w:bookmarkStart w:id="522" w:name="_Toc306204260"/>
      <w:bookmarkStart w:id="523" w:name="_Toc306374991"/>
      <w:bookmarkStart w:id="524" w:name="_Toc308534198"/>
      <w:bookmarkStart w:id="525"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22"/>
      <w:bookmarkEnd w:id="523"/>
      <w:bookmarkEnd w:id="524"/>
      <w:bookmarkEnd w:id="525"/>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26" w:name="_Toc337639813"/>
      <w:bookmarkStart w:id="527" w:name="_Toc306204261"/>
      <w:bookmarkStart w:id="528" w:name="_Toc306374992"/>
      <w:bookmarkStart w:id="529" w:name="_Toc308534199"/>
      <w:r w:rsidRPr="0014540D">
        <w:rPr>
          <w:szCs w:val="24"/>
        </w:rPr>
        <w:t>1</w:t>
      </w:r>
      <w:r w:rsidR="00420A51" w:rsidRPr="0014540D">
        <w:rPr>
          <w:szCs w:val="24"/>
        </w:rPr>
        <w:t>0</w:t>
      </w:r>
      <w:r w:rsidR="00781CE3" w:rsidRPr="0014540D">
        <w:rPr>
          <w:szCs w:val="24"/>
        </w:rPr>
        <w:t>.2</w:t>
      </w:r>
      <w:proofErr w:type="gramStart"/>
      <w:r w:rsidR="00781CE3" w:rsidRPr="0014540D">
        <w:rPr>
          <w:szCs w:val="24"/>
        </w:rPr>
        <w:t xml:space="preserve"> </w:t>
      </w:r>
      <w:r w:rsidR="00EE0C6D" w:rsidRPr="0014540D">
        <w:rPr>
          <w:szCs w:val="24"/>
        </w:rPr>
        <w:t>В</w:t>
      </w:r>
      <w:proofErr w:type="gramEnd"/>
      <w:r w:rsidR="00EE0C6D" w:rsidRPr="0014540D">
        <w:rPr>
          <w:szCs w:val="24"/>
        </w:rPr>
        <w:t xml:space="preserve">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26"/>
      <w:r w:rsidR="00EE0C6D" w:rsidRPr="0014540D">
        <w:rPr>
          <w:szCs w:val="24"/>
        </w:rPr>
        <w:t xml:space="preserve"> </w:t>
      </w:r>
      <w:bookmarkEnd w:id="527"/>
      <w:bookmarkEnd w:id="528"/>
      <w:bookmarkEnd w:id="529"/>
    </w:p>
    <w:p w:rsidR="000127A4" w:rsidRPr="0014540D" w:rsidRDefault="006A17CF" w:rsidP="00D30126">
      <w:pPr>
        <w:keepNext/>
        <w:widowControl/>
        <w:rPr>
          <w:szCs w:val="24"/>
        </w:rPr>
      </w:pPr>
      <w:bookmarkStart w:id="530" w:name="_Toc337639814"/>
      <w:bookmarkStart w:id="531" w:name="_Toc306204263"/>
      <w:bookmarkStart w:id="532" w:name="_Toc306374994"/>
      <w:bookmarkStart w:id="533" w:name="_Toc308534201"/>
      <w:r w:rsidRPr="0014540D">
        <w:rPr>
          <w:szCs w:val="24"/>
        </w:rPr>
        <w:t>1</w:t>
      </w:r>
      <w:r w:rsidR="00420A51" w:rsidRPr="0014540D">
        <w:rPr>
          <w:szCs w:val="24"/>
        </w:rPr>
        <w:t>0</w:t>
      </w:r>
      <w:r w:rsidR="00781CE3" w:rsidRPr="0014540D">
        <w:rPr>
          <w:szCs w:val="24"/>
        </w:rPr>
        <w:t>.3</w:t>
      </w:r>
      <w:proofErr w:type="gramStart"/>
      <w:r w:rsidR="00781CE3" w:rsidRPr="0014540D">
        <w:rPr>
          <w:szCs w:val="24"/>
        </w:rPr>
        <w:t xml:space="preserve"> </w:t>
      </w:r>
      <w:bookmarkStart w:id="534" w:name="_Toc337639815"/>
      <w:bookmarkStart w:id="535" w:name="_Ref325558906"/>
      <w:bookmarkEnd w:id="530"/>
      <w:r w:rsidR="000127A4" w:rsidRPr="0014540D">
        <w:rPr>
          <w:szCs w:val="24"/>
        </w:rPr>
        <w:t>В</w:t>
      </w:r>
      <w:proofErr w:type="gramEnd"/>
      <w:r w:rsidR="000127A4" w:rsidRPr="0014540D">
        <w:rPr>
          <w:szCs w:val="24"/>
        </w:rPr>
        <w:t xml:space="preserve">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w:t>
      </w:r>
      <w:proofErr w:type="gramStart"/>
      <w:r w:rsidRPr="0014540D">
        <w:rPr>
          <w:szCs w:val="24"/>
        </w:rPr>
        <w:t xml:space="preserve"> В</w:t>
      </w:r>
      <w:proofErr w:type="gramEnd"/>
      <w:r w:rsidRPr="0014540D">
        <w:rPr>
          <w:szCs w:val="24"/>
        </w:rPr>
        <w:t xml:space="preserve">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lastRenderedPageBreak/>
        <w:t>10.7</w:t>
      </w:r>
      <w:proofErr w:type="gramStart"/>
      <w:r w:rsidRPr="0014540D">
        <w:rPr>
          <w:szCs w:val="24"/>
        </w:rPr>
        <w:t xml:space="preserve"> П</w:t>
      </w:r>
      <w:proofErr w:type="gramEnd"/>
      <w:r w:rsidRPr="0014540D">
        <w:rPr>
          <w:szCs w:val="24"/>
        </w:rPr>
        <w:t>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w:t>
      </w:r>
      <w:proofErr w:type="gramStart"/>
      <w:r w:rsidR="00EE0C6D" w:rsidRPr="0014540D">
        <w:rPr>
          <w:szCs w:val="24"/>
        </w:rPr>
        <w:t xml:space="preserve">с даты </w:t>
      </w:r>
      <w:r w:rsidR="00366136" w:rsidRPr="0014540D">
        <w:rPr>
          <w:szCs w:val="24"/>
        </w:rPr>
        <w:t>направления</w:t>
      </w:r>
      <w:proofErr w:type="gramEnd"/>
      <w:r w:rsidR="00366136" w:rsidRPr="0014540D">
        <w:rPr>
          <w:szCs w:val="24"/>
        </w:rPr>
        <w:t xml:space="preserve">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34"/>
    </w:p>
    <w:p w:rsidR="00EE0C6D" w:rsidRPr="0014540D" w:rsidRDefault="006A17CF" w:rsidP="00D30126">
      <w:pPr>
        <w:keepNext/>
        <w:widowControl/>
        <w:rPr>
          <w:szCs w:val="24"/>
        </w:rPr>
      </w:pPr>
      <w:bookmarkStart w:id="536" w:name="_Toc337639816"/>
      <w:bookmarkEnd w:id="535"/>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36"/>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37"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4C1F65" w:rsidRPr="0014540D">
        <w:rPr>
          <w:rFonts w:ascii="Times New Roman" w:hAnsi="Times New Roman"/>
          <w:sz w:val="24"/>
          <w:szCs w:val="24"/>
        </w:rPr>
        <w:t>3</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37"/>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38"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38"/>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39"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39"/>
    </w:p>
    <w:p w:rsidR="00B13A99" w:rsidRPr="0014540D" w:rsidRDefault="006A17CF" w:rsidP="00D30126">
      <w:pPr>
        <w:keepNext/>
        <w:widowControl/>
        <w:rPr>
          <w:szCs w:val="24"/>
        </w:rPr>
      </w:pPr>
      <w:bookmarkStart w:id="540" w:name="_Toc337639820"/>
      <w:r w:rsidRPr="0014540D">
        <w:rPr>
          <w:szCs w:val="24"/>
        </w:rPr>
        <w:t>1</w:t>
      </w:r>
      <w:r w:rsidR="00420A51" w:rsidRPr="0014540D">
        <w:rPr>
          <w:szCs w:val="24"/>
        </w:rPr>
        <w:t>0</w:t>
      </w:r>
      <w:r w:rsidR="00781CE3" w:rsidRPr="0014540D">
        <w:rPr>
          <w:szCs w:val="24"/>
        </w:rPr>
        <w:t>.</w:t>
      </w:r>
      <w:r w:rsidR="000127A4" w:rsidRPr="0014540D">
        <w:rPr>
          <w:szCs w:val="24"/>
        </w:rPr>
        <w:t>10</w:t>
      </w:r>
      <w:proofErr w:type="gramStart"/>
      <w:r w:rsidR="00781CE3" w:rsidRPr="0014540D">
        <w:rPr>
          <w:szCs w:val="24"/>
        </w:rPr>
        <w:t xml:space="preserve"> </w:t>
      </w:r>
      <w:r w:rsidR="00EE0C6D" w:rsidRPr="0014540D">
        <w:rPr>
          <w:szCs w:val="24"/>
        </w:rPr>
        <w:t>В</w:t>
      </w:r>
      <w:proofErr w:type="gramEnd"/>
      <w:r w:rsidR="00EE0C6D" w:rsidRPr="0014540D">
        <w:rPr>
          <w:szCs w:val="24"/>
        </w:rPr>
        <w:t xml:space="preserve"> случае уклонения Победителя от заключения договора, Организатор закупки / Общество вправе:</w:t>
      </w:r>
      <w:bookmarkEnd w:id="540"/>
    </w:p>
    <w:p w:rsidR="00B13A99" w:rsidRPr="0014540D" w:rsidRDefault="006A17CF" w:rsidP="00D30126">
      <w:pPr>
        <w:keepNext/>
        <w:widowControl/>
        <w:rPr>
          <w:szCs w:val="24"/>
        </w:rPr>
      </w:pPr>
      <w:bookmarkStart w:id="541"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41"/>
      <w:r w:rsidR="00EE0C6D" w:rsidRPr="0014540D">
        <w:rPr>
          <w:szCs w:val="24"/>
        </w:rPr>
        <w:t xml:space="preserve"> </w:t>
      </w:r>
    </w:p>
    <w:p w:rsidR="00B13A99" w:rsidRPr="0014540D" w:rsidRDefault="006A17CF" w:rsidP="00D30126">
      <w:pPr>
        <w:keepNext/>
        <w:widowControl/>
        <w:rPr>
          <w:szCs w:val="24"/>
        </w:rPr>
      </w:pPr>
      <w:bookmarkStart w:id="542"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42"/>
    </w:p>
    <w:p w:rsidR="00B13A99" w:rsidRPr="0014540D" w:rsidRDefault="006A17CF" w:rsidP="00D30126">
      <w:pPr>
        <w:keepNext/>
        <w:widowControl/>
        <w:rPr>
          <w:szCs w:val="24"/>
        </w:rPr>
      </w:pPr>
      <w:bookmarkStart w:id="543"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w:t>
      </w:r>
      <w:proofErr w:type="gramStart"/>
      <w:r w:rsidR="00EE0C6D" w:rsidRPr="0014540D">
        <w:rPr>
          <w:szCs w:val="24"/>
        </w:rPr>
        <w:t>,</w:t>
      </w:r>
      <w:proofErr w:type="gramEnd"/>
      <w:r w:rsidR="00EE0C6D" w:rsidRPr="0014540D">
        <w:rPr>
          <w:szCs w:val="24"/>
        </w:rPr>
        <w:t xml:space="preserve">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31"/>
      <w:bookmarkEnd w:id="532"/>
      <w:bookmarkEnd w:id="533"/>
      <w:bookmarkEnd w:id="543"/>
    </w:p>
    <w:p w:rsidR="00B13A99" w:rsidRPr="0014540D" w:rsidRDefault="006A17CF" w:rsidP="00D30126">
      <w:pPr>
        <w:keepNext/>
        <w:widowControl/>
        <w:rPr>
          <w:szCs w:val="24"/>
        </w:rPr>
      </w:pPr>
      <w:bookmarkStart w:id="544" w:name="_Toc306204264"/>
      <w:bookmarkStart w:id="545" w:name="_Toc306374995"/>
      <w:bookmarkStart w:id="546" w:name="_Toc308534202"/>
      <w:bookmarkStart w:id="547"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44"/>
      <w:bookmarkEnd w:id="545"/>
      <w:bookmarkEnd w:id="546"/>
      <w:bookmarkEnd w:id="547"/>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48" w:name="_Toc306204265"/>
      <w:bookmarkStart w:id="549" w:name="_Toc306374996"/>
      <w:bookmarkStart w:id="550" w:name="_Toc308534203"/>
      <w:bookmarkStart w:id="551"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48"/>
      <w:bookmarkEnd w:id="549"/>
      <w:bookmarkEnd w:id="550"/>
      <w:bookmarkEnd w:id="551"/>
    </w:p>
    <w:p w:rsidR="00FE2198" w:rsidRPr="0014540D" w:rsidRDefault="00F13674" w:rsidP="00D30126">
      <w:pPr>
        <w:pStyle w:val="10"/>
        <w:keepNext/>
        <w:widowControl/>
      </w:pPr>
      <w:bookmarkStart w:id="552" w:name="_Toc259013110"/>
      <w:bookmarkStart w:id="553" w:name="_Toc259114732"/>
      <w:bookmarkStart w:id="554" w:name="_Toc225314670"/>
      <w:bookmarkStart w:id="555" w:name="_Toc399845165"/>
      <w:bookmarkStart w:id="556" w:name="_Toc306204272"/>
      <w:bookmarkStart w:id="557" w:name="_Toc306375003"/>
      <w:bookmarkEnd w:id="552"/>
      <w:bookmarkEnd w:id="553"/>
      <w:bookmarkEnd w:id="554"/>
      <w:r w:rsidRPr="0014540D">
        <w:t>1</w:t>
      </w:r>
      <w:r w:rsidR="00420A51" w:rsidRPr="0014540D">
        <w:t>1</w:t>
      </w:r>
      <w:r w:rsidR="00B3246B" w:rsidRPr="0014540D">
        <w:t xml:space="preserve"> </w:t>
      </w:r>
      <w:r w:rsidRPr="0014540D">
        <w:t>Реестры недобросовестных поставщиков</w:t>
      </w:r>
      <w:bookmarkEnd w:id="555"/>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lastRenderedPageBreak/>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58" w:name="_Toc378687915"/>
      <w:bookmarkStart w:id="559"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58"/>
      <w:bookmarkEnd w:id="559"/>
      <w:r w:rsidR="00F13674" w:rsidRPr="0014540D">
        <w:rPr>
          <w:rFonts w:eastAsia="Calibri"/>
          <w:sz w:val="24"/>
          <w:lang w:eastAsia="en-US"/>
        </w:rPr>
        <w:t xml:space="preserve"> </w:t>
      </w:r>
    </w:p>
    <w:p w:rsidR="00FE2198" w:rsidRPr="0014540D" w:rsidRDefault="00F13674" w:rsidP="00D30126">
      <w:pPr>
        <w:pStyle w:val="10"/>
        <w:keepNext/>
        <w:widowControl/>
      </w:pPr>
      <w:bookmarkStart w:id="560" w:name="_Toc399845166"/>
      <w:bookmarkEnd w:id="556"/>
      <w:bookmarkEnd w:id="557"/>
      <w:r w:rsidRPr="0014540D">
        <w:t>1</w:t>
      </w:r>
      <w:r w:rsidR="00420A51" w:rsidRPr="0014540D">
        <w:t>2</w:t>
      </w:r>
      <w:r w:rsidR="005E2708" w:rsidRPr="0014540D">
        <w:tab/>
        <w:t>Нормативные ссылки</w:t>
      </w:r>
      <w:bookmarkEnd w:id="560"/>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61" w:name="_Toc399845167"/>
      <w:r w:rsidRPr="0014540D">
        <w:t>1</w:t>
      </w:r>
      <w:r w:rsidR="00420A51" w:rsidRPr="0014540D">
        <w:t>3</w:t>
      </w:r>
      <w:r w:rsidR="005E2708" w:rsidRPr="0014540D">
        <w:tab/>
        <w:t>Определения, обозначения, сокращения</w:t>
      </w:r>
      <w:bookmarkEnd w:id="561"/>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w:t>
      </w:r>
      <w:r w:rsidRPr="0014540D">
        <w:rPr>
          <w:szCs w:val="24"/>
        </w:rPr>
        <w:lastRenderedPageBreak/>
        <w:t>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C309AB" w:rsidRPr="0014540D">
        <w:rPr>
          <w:szCs w:val="24"/>
        </w:rPr>
        <w:t>АО «</w:t>
      </w:r>
      <w:r w:rsidR="002C21D2">
        <w:rPr>
          <w:szCs w:val="24"/>
        </w:rPr>
        <w:t xml:space="preserve">Барнаульская </w:t>
      </w:r>
      <w:r w:rsidR="00275A75">
        <w:rPr>
          <w:szCs w:val="24"/>
        </w:rPr>
        <w:t xml:space="preserve"> </w:t>
      </w:r>
      <w:proofErr w:type="spellStart"/>
      <w:r w:rsidR="00275A75">
        <w:rPr>
          <w:szCs w:val="24"/>
        </w:rPr>
        <w:t>тепло</w:t>
      </w:r>
      <w:r w:rsidR="002C21D2">
        <w:rPr>
          <w:szCs w:val="24"/>
        </w:rPr>
        <w:t>магистральная</w:t>
      </w:r>
      <w:proofErr w:type="spellEnd"/>
      <w:r w:rsidR="002C21D2">
        <w:rPr>
          <w:szCs w:val="24"/>
        </w:rPr>
        <w:t xml:space="preserve"> </w:t>
      </w:r>
      <w:r w:rsidR="00275A75">
        <w:rPr>
          <w:szCs w:val="24"/>
        </w:rPr>
        <w:t xml:space="preserve"> компания</w:t>
      </w:r>
      <w:r w:rsidR="00C309AB" w:rsidRPr="0014540D">
        <w:rPr>
          <w:szCs w:val="24"/>
        </w:rPr>
        <w:t>»</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 xml:space="preserve">подрядчик, исполнитель), а также объединение этих лиц, способное на законных основаниях </w:t>
      </w:r>
      <w:r w:rsidRPr="0014540D">
        <w:rPr>
          <w:szCs w:val="24"/>
        </w:rPr>
        <w:lastRenderedPageBreak/>
        <w:t>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proofErr w:type="spellStart"/>
      <w:r w:rsidRPr="0014540D">
        <w:rPr>
          <w:b/>
          <w:szCs w:val="24"/>
        </w:rPr>
        <w:t>Технико</w:t>
      </w:r>
      <w:proofErr w:type="spellEnd"/>
      <w:r w:rsidRPr="0014540D">
        <w:rPr>
          <w:b/>
          <w:szCs w:val="24"/>
        </w:rPr>
        <w:t xml:space="preserve">–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3A4198" w:rsidRDefault="005E2708" w:rsidP="006E00E2">
      <w:pPr>
        <w:keepNext/>
        <w:widowControl/>
      </w:pPr>
      <w:proofErr w:type="gramStart"/>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w:t>
      </w:r>
      <w:proofErr w:type="gramEnd"/>
      <w:r w:rsidRPr="0014540D">
        <w:rPr>
          <w:szCs w:val="24"/>
        </w:rPr>
        <w:t xml:space="preserve"> участие в </w:t>
      </w:r>
      <w:r w:rsidRPr="0014540D">
        <w:rPr>
          <w:bCs/>
          <w:szCs w:val="24"/>
        </w:rPr>
        <w:t>процедуре закупки</w:t>
      </w:r>
      <w:r w:rsidRPr="0014540D">
        <w:rPr>
          <w:szCs w:val="24"/>
        </w:rPr>
        <w:t>.</w:t>
      </w:r>
      <w:bookmarkStart w:id="562" w:name="_Toc399845168"/>
    </w:p>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D30126">
      <w:pPr>
        <w:pStyle w:val="10"/>
        <w:keepNext/>
        <w:widowControl/>
        <w:ind w:left="702"/>
        <w:jc w:val="center"/>
      </w:pPr>
      <w:r w:rsidRPr="0014540D">
        <w:t>Регистрация изменений</w:t>
      </w:r>
      <w:bookmarkEnd w:id="562"/>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6"/>
        <w:gridCol w:w="1243"/>
        <w:gridCol w:w="1259"/>
        <w:gridCol w:w="2882"/>
        <w:gridCol w:w="3544"/>
      </w:tblGrid>
      <w:tr w:rsidR="00C61778" w:rsidRPr="0014540D" w:rsidTr="00696551">
        <w:trPr>
          <w:cantSplit/>
        </w:trPr>
        <w:tc>
          <w:tcPr>
            <w:tcW w:w="536"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43"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5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696551">
        <w:trPr>
          <w:cantSplit/>
        </w:trPr>
        <w:tc>
          <w:tcPr>
            <w:tcW w:w="536"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43"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5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882"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544"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696551">
        <w:tc>
          <w:tcPr>
            <w:tcW w:w="536"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43"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r w:rsidRPr="0014540D">
              <w:rPr>
                <w:szCs w:val="22"/>
              </w:rPr>
              <w:t>3.1.4.</w:t>
            </w:r>
          </w:p>
        </w:tc>
        <w:tc>
          <w:tcPr>
            <w:tcW w:w="1259" w:type="dxa"/>
            <w:tcBorders>
              <w:top w:val="single" w:sz="4" w:space="0" w:color="auto"/>
              <w:left w:val="single" w:sz="4" w:space="0" w:color="auto"/>
              <w:bottom w:val="single" w:sz="4" w:space="0" w:color="auto"/>
              <w:right w:val="single" w:sz="4" w:space="0" w:color="auto"/>
            </w:tcBorders>
          </w:tcPr>
          <w:p w:rsidR="00C61778" w:rsidRPr="0014540D" w:rsidRDefault="006E00E2" w:rsidP="00D30126">
            <w:pPr>
              <w:pStyle w:val="s131"/>
              <w:numPr>
                <w:ilvl w:val="0"/>
                <w:numId w:val="0"/>
              </w:numPr>
              <w:spacing w:before="0"/>
              <w:rPr>
                <w:szCs w:val="22"/>
              </w:rPr>
            </w:pPr>
            <w:r>
              <w:rPr>
                <w:szCs w:val="22"/>
              </w:rPr>
              <w:t>26.12</w:t>
            </w:r>
            <w:r w:rsidR="00C61778" w:rsidRPr="0014540D">
              <w:rPr>
                <w:szCs w:val="22"/>
              </w:rPr>
              <w:t>.2016</w:t>
            </w:r>
          </w:p>
        </w:tc>
        <w:tc>
          <w:tcPr>
            <w:tcW w:w="2882"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r w:rsidRPr="0014540D">
              <w:rPr>
                <w:szCs w:val="22"/>
              </w:rPr>
              <w:t>Обновлен подпункт.</w:t>
            </w:r>
          </w:p>
        </w:tc>
      </w:tr>
      <w:tr w:rsidR="006E00E2" w:rsidRPr="0014540D" w:rsidTr="00696551">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jc w:val="center"/>
              <w:rPr>
                <w:szCs w:val="22"/>
              </w:rPr>
            </w:pPr>
            <w:r w:rsidRPr="0014540D">
              <w:rPr>
                <w:szCs w:val="22"/>
              </w:rPr>
              <w:t>2</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4</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Добавлены подпункты 4.3.</w:t>
            </w:r>
          </w:p>
        </w:tc>
      </w:tr>
      <w:tr w:rsidR="006E00E2" w:rsidRPr="0014540D" w:rsidTr="00696551">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jc w:val="center"/>
              <w:rPr>
                <w:szCs w:val="22"/>
              </w:rPr>
            </w:pPr>
            <w:r w:rsidRPr="0014540D">
              <w:rPr>
                <w:szCs w:val="22"/>
              </w:rPr>
              <w:t>3</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5</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Добавлен подпункт 5.1.</w:t>
            </w:r>
          </w:p>
        </w:tc>
      </w:tr>
      <w:tr w:rsidR="006E00E2" w:rsidRPr="0014540D" w:rsidTr="00696551">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jc w:val="center"/>
              <w:rPr>
                <w:szCs w:val="22"/>
              </w:rPr>
            </w:pPr>
            <w:r w:rsidRPr="0014540D">
              <w:rPr>
                <w:szCs w:val="22"/>
              </w:rPr>
              <w:t>4</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6.1.3.</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roofErr w:type="gramStart"/>
            <w:r w:rsidRPr="0014540D">
              <w:rPr>
                <w:szCs w:val="22"/>
              </w:rPr>
              <w:t>Скорректирован</w:t>
            </w:r>
            <w:proofErr w:type="gramEnd"/>
            <w:r w:rsidRPr="0014540D">
              <w:rPr>
                <w:szCs w:val="22"/>
              </w:rPr>
              <w:t xml:space="preserve"> по тексту и дополнен.</w:t>
            </w:r>
          </w:p>
        </w:tc>
      </w:tr>
      <w:tr w:rsidR="006E00E2" w:rsidRPr="0014540D" w:rsidTr="00696551">
        <w:trPr>
          <w:trHeight w:val="323"/>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jc w:val="center"/>
              <w:rPr>
                <w:szCs w:val="22"/>
              </w:rPr>
            </w:pPr>
            <w:r w:rsidRPr="0014540D">
              <w:rPr>
                <w:szCs w:val="22"/>
              </w:rPr>
              <w:t>5</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6</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Добавлен подпункт 6.1.6.</w:t>
            </w:r>
          </w:p>
        </w:tc>
      </w:tr>
      <w:tr w:rsidR="006E00E2" w:rsidRPr="0014540D" w:rsidTr="00696551">
        <w:trPr>
          <w:trHeight w:val="270"/>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6</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6.2.4.9.</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Изменена редакция подпункта.</w:t>
            </w:r>
          </w:p>
        </w:tc>
      </w:tr>
      <w:tr w:rsidR="006E00E2" w:rsidRPr="0014540D" w:rsidTr="00696551">
        <w:trPr>
          <w:trHeight w:val="322"/>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7</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6.2.4.25</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rPr>
                <w:szCs w:val="22"/>
              </w:rPr>
            </w:pPr>
            <w:r w:rsidRPr="0014540D">
              <w:rPr>
                <w:szCs w:val="22"/>
              </w:rPr>
              <w:t>Изменена редакция подпункта.</w:t>
            </w:r>
          </w:p>
        </w:tc>
      </w:tr>
      <w:tr w:rsidR="006E00E2" w:rsidRPr="0014540D" w:rsidTr="00696551">
        <w:trPr>
          <w:trHeight w:val="322"/>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8</w:t>
            </w:r>
          </w:p>
          <w:p w:rsidR="006E00E2" w:rsidRPr="0014540D" w:rsidRDefault="006E00E2" w:rsidP="006E00E2">
            <w:pPr>
              <w:pStyle w:val="s04"/>
              <w:keepNext/>
              <w:widowControl/>
            </w:pP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8.1.</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rPr>
                <w:szCs w:val="22"/>
              </w:rPr>
            </w:pPr>
            <w:r w:rsidRPr="0014540D">
              <w:rPr>
                <w:szCs w:val="22"/>
              </w:rPr>
              <w:t>Добавлены подпункты 8.1.12, 8.1.13, 8.1.4, нумерация остальных скорректирована</w:t>
            </w:r>
          </w:p>
        </w:tc>
      </w:tr>
      <w:tr w:rsidR="006E00E2" w:rsidRPr="0014540D" w:rsidTr="00696551">
        <w:trPr>
          <w:trHeight w:val="322"/>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9</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8.2.</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rPr>
                <w:szCs w:val="22"/>
              </w:rPr>
            </w:pPr>
            <w:r w:rsidRPr="0014540D">
              <w:rPr>
                <w:szCs w:val="22"/>
              </w:rPr>
              <w:t>Добавлены подпункты 8.2.12, 8.2.13. 8.2.14, нумерация остальных скорректирована</w:t>
            </w:r>
          </w:p>
        </w:tc>
      </w:tr>
      <w:tr w:rsidR="006E00E2" w:rsidRPr="0014540D" w:rsidTr="00696551">
        <w:trPr>
          <w:trHeight w:val="268"/>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10</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8.3</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firstLine="0"/>
            </w:pPr>
            <w:r w:rsidRPr="0014540D">
              <w:rPr>
                <w:szCs w:val="22"/>
              </w:rPr>
              <w:t>Добавлены подпункты 8.3.7, 8.3.8, 8.9,  8.3.12, нумерация остальных скорректирована</w:t>
            </w:r>
          </w:p>
        </w:tc>
      </w:tr>
      <w:tr w:rsidR="006E00E2" w:rsidRPr="0014540D" w:rsidTr="00696551">
        <w:trPr>
          <w:trHeight w:val="215"/>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11</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8.4</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03"/>
              <w:keepNext/>
              <w:widowControl/>
              <w:numPr>
                <w:ilvl w:val="0"/>
                <w:numId w:val="0"/>
              </w:numPr>
              <w:rPr>
                <w:sz w:val="22"/>
                <w:szCs w:val="22"/>
              </w:rPr>
            </w:pPr>
            <w:r w:rsidRPr="0014540D">
              <w:rPr>
                <w:sz w:val="22"/>
                <w:szCs w:val="22"/>
              </w:rPr>
              <w:t xml:space="preserve">Добавлены подпункты 8.4.4, 8.4.6, 8.4.7, 8.4.8,  </w:t>
            </w:r>
            <w:r w:rsidRPr="0014540D">
              <w:rPr>
                <w:szCs w:val="22"/>
              </w:rPr>
              <w:t>нумерация остальных скорректирована</w:t>
            </w:r>
          </w:p>
        </w:tc>
      </w:tr>
      <w:tr w:rsidR="006E00E2" w:rsidRPr="0014540D" w:rsidTr="00696551">
        <w:trPr>
          <w:trHeight w:val="161"/>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12</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8.5.1</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03"/>
              <w:keepNext/>
              <w:widowControl/>
              <w:numPr>
                <w:ilvl w:val="0"/>
                <w:numId w:val="0"/>
              </w:numPr>
              <w:rPr>
                <w:sz w:val="22"/>
                <w:szCs w:val="22"/>
              </w:rPr>
            </w:pPr>
            <w:proofErr w:type="gramStart"/>
            <w:r w:rsidRPr="0014540D">
              <w:rPr>
                <w:sz w:val="22"/>
                <w:szCs w:val="22"/>
              </w:rPr>
              <w:t>Скорректирован</w:t>
            </w:r>
            <w:proofErr w:type="gramEnd"/>
            <w:r w:rsidRPr="0014540D">
              <w:rPr>
                <w:sz w:val="22"/>
                <w:szCs w:val="22"/>
              </w:rPr>
              <w:t xml:space="preserve"> по тексту.</w:t>
            </w:r>
          </w:p>
        </w:tc>
      </w:tr>
      <w:tr w:rsidR="006E00E2" w:rsidRPr="0014540D" w:rsidTr="00696551">
        <w:trPr>
          <w:trHeight w:val="256"/>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13</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8.5.3</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03"/>
              <w:keepNext/>
              <w:widowControl/>
              <w:numPr>
                <w:ilvl w:val="0"/>
                <w:numId w:val="0"/>
              </w:numPr>
              <w:rPr>
                <w:sz w:val="22"/>
                <w:szCs w:val="22"/>
              </w:rPr>
            </w:pPr>
            <w:proofErr w:type="gramStart"/>
            <w:r w:rsidRPr="0014540D">
              <w:rPr>
                <w:sz w:val="22"/>
                <w:szCs w:val="22"/>
              </w:rPr>
              <w:t>Скорректирован</w:t>
            </w:r>
            <w:proofErr w:type="gramEnd"/>
            <w:r w:rsidRPr="0014540D">
              <w:rPr>
                <w:sz w:val="22"/>
                <w:szCs w:val="22"/>
              </w:rPr>
              <w:t xml:space="preserve"> по тексту.</w:t>
            </w:r>
          </w:p>
        </w:tc>
      </w:tr>
      <w:tr w:rsidR="006E00E2" w:rsidRPr="0014540D" w:rsidTr="00696551">
        <w:trPr>
          <w:trHeight w:val="247"/>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14</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8.5</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03"/>
              <w:keepNext/>
              <w:widowControl/>
              <w:numPr>
                <w:ilvl w:val="0"/>
                <w:numId w:val="0"/>
              </w:numPr>
              <w:rPr>
                <w:sz w:val="22"/>
                <w:szCs w:val="22"/>
              </w:rPr>
            </w:pPr>
            <w:r w:rsidRPr="0014540D">
              <w:rPr>
                <w:sz w:val="22"/>
                <w:szCs w:val="22"/>
              </w:rPr>
              <w:t>Добавлен подпункт 8.5.4</w:t>
            </w:r>
          </w:p>
        </w:tc>
      </w:tr>
      <w:tr w:rsidR="006E00E2" w:rsidRPr="0014540D" w:rsidTr="00696551">
        <w:trPr>
          <w:trHeight w:val="247"/>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15</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8.5.5</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03"/>
              <w:keepNext/>
              <w:widowControl/>
              <w:numPr>
                <w:ilvl w:val="0"/>
                <w:numId w:val="0"/>
              </w:numPr>
              <w:rPr>
                <w:sz w:val="22"/>
                <w:szCs w:val="22"/>
              </w:rPr>
            </w:pPr>
            <w:proofErr w:type="gramStart"/>
            <w:r w:rsidRPr="0014540D">
              <w:rPr>
                <w:sz w:val="22"/>
                <w:szCs w:val="22"/>
              </w:rPr>
              <w:t>Скорректирован</w:t>
            </w:r>
            <w:proofErr w:type="gramEnd"/>
            <w:r w:rsidRPr="0014540D">
              <w:rPr>
                <w:sz w:val="22"/>
                <w:szCs w:val="22"/>
              </w:rPr>
              <w:t xml:space="preserve"> по тексту.</w:t>
            </w:r>
          </w:p>
        </w:tc>
      </w:tr>
      <w:tr w:rsidR="006E00E2" w:rsidRPr="0014540D" w:rsidTr="00696551">
        <w:trPr>
          <w:trHeight w:val="172"/>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16</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8.5.6</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03"/>
              <w:keepNext/>
              <w:widowControl/>
              <w:numPr>
                <w:ilvl w:val="0"/>
                <w:numId w:val="0"/>
              </w:numPr>
              <w:rPr>
                <w:sz w:val="22"/>
                <w:szCs w:val="22"/>
              </w:rPr>
            </w:pPr>
            <w:r w:rsidRPr="0014540D">
              <w:rPr>
                <w:sz w:val="22"/>
                <w:szCs w:val="22"/>
              </w:rPr>
              <w:t>Дополнен.</w:t>
            </w:r>
          </w:p>
        </w:tc>
      </w:tr>
      <w:tr w:rsidR="006E00E2" w:rsidRPr="0014540D" w:rsidTr="00696551">
        <w:trPr>
          <w:trHeight w:val="172"/>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17</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8.5.7</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03"/>
              <w:keepNext/>
              <w:widowControl/>
              <w:numPr>
                <w:ilvl w:val="0"/>
                <w:numId w:val="0"/>
              </w:numPr>
              <w:rPr>
                <w:sz w:val="22"/>
                <w:szCs w:val="22"/>
              </w:rPr>
            </w:pPr>
            <w:r w:rsidRPr="0014540D">
              <w:rPr>
                <w:sz w:val="22"/>
                <w:szCs w:val="22"/>
              </w:rPr>
              <w:t>Дополнен</w:t>
            </w:r>
          </w:p>
        </w:tc>
      </w:tr>
      <w:tr w:rsidR="006E00E2" w:rsidRPr="0014540D" w:rsidTr="00696551">
        <w:trPr>
          <w:trHeight w:val="142"/>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18</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8.5.11</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03"/>
              <w:keepNext/>
              <w:widowControl/>
              <w:numPr>
                <w:ilvl w:val="0"/>
                <w:numId w:val="0"/>
              </w:numPr>
              <w:rPr>
                <w:sz w:val="22"/>
                <w:szCs w:val="22"/>
              </w:rPr>
            </w:pPr>
            <w:r w:rsidRPr="0014540D">
              <w:rPr>
                <w:sz w:val="22"/>
                <w:szCs w:val="22"/>
              </w:rPr>
              <w:t>Дополнен.</w:t>
            </w:r>
          </w:p>
        </w:tc>
      </w:tr>
      <w:tr w:rsidR="006E00E2" w:rsidRPr="0014540D" w:rsidTr="00696551">
        <w:trPr>
          <w:trHeight w:val="121"/>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19</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8.5.14</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03"/>
              <w:keepNext/>
              <w:widowControl/>
              <w:numPr>
                <w:ilvl w:val="0"/>
                <w:numId w:val="0"/>
              </w:numPr>
              <w:rPr>
                <w:sz w:val="22"/>
                <w:szCs w:val="22"/>
              </w:rPr>
            </w:pPr>
            <w:r w:rsidRPr="0014540D">
              <w:rPr>
                <w:sz w:val="22"/>
                <w:szCs w:val="22"/>
              </w:rPr>
              <w:t>Дополнен.</w:t>
            </w:r>
          </w:p>
        </w:tc>
      </w:tr>
      <w:tr w:rsidR="006E00E2" w:rsidRPr="0014540D" w:rsidTr="00696551">
        <w:trPr>
          <w:trHeight w:val="142"/>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20</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8.6</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03"/>
              <w:keepNext/>
              <w:widowControl/>
              <w:numPr>
                <w:ilvl w:val="0"/>
                <w:numId w:val="0"/>
              </w:numPr>
              <w:rPr>
                <w:sz w:val="22"/>
                <w:szCs w:val="22"/>
              </w:rPr>
            </w:pPr>
            <w:r w:rsidRPr="0014540D">
              <w:rPr>
                <w:sz w:val="22"/>
                <w:szCs w:val="22"/>
              </w:rPr>
              <w:t>Включен раздел, нумерация остальных разделов скорректирована</w:t>
            </w:r>
          </w:p>
        </w:tc>
      </w:tr>
      <w:tr w:rsidR="006E00E2" w:rsidRPr="0014540D" w:rsidTr="00696551">
        <w:trPr>
          <w:trHeight w:val="142"/>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21</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9</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03"/>
              <w:keepNext/>
              <w:widowControl/>
              <w:numPr>
                <w:ilvl w:val="0"/>
                <w:numId w:val="0"/>
              </w:numPr>
              <w:rPr>
                <w:sz w:val="22"/>
                <w:szCs w:val="22"/>
              </w:rPr>
            </w:pPr>
            <w:proofErr w:type="gramStart"/>
            <w:r w:rsidRPr="0014540D">
              <w:rPr>
                <w:sz w:val="22"/>
                <w:szCs w:val="22"/>
              </w:rPr>
              <w:t>Дополнен</w:t>
            </w:r>
            <w:proofErr w:type="gramEnd"/>
            <w:r w:rsidRPr="0014540D">
              <w:rPr>
                <w:sz w:val="22"/>
                <w:szCs w:val="22"/>
              </w:rPr>
              <w:t xml:space="preserve"> подпунктами 9.5, 9.6, 9.7, 9.8</w:t>
            </w:r>
          </w:p>
        </w:tc>
      </w:tr>
      <w:tr w:rsidR="006E00E2" w:rsidRPr="0014540D" w:rsidTr="00696551">
        <w:trPr>
          <w:trHeight w:val="142"/>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22</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10</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03"/>
              <w:keepNext/>
              <w:widowControl/>
              <w:numPr>
                <w:ilvl w:val="0"/>
                <w:numId w:val="0"/>
              </w:numPr>
              <w:rPr>
                <w:sz w:val="22"/>
                <w:szCs w:val="22"/>
              </w:rPr>
            </w:pPr>
            <w:proofErr w:type="gramStart"/>
            <w:r w:rsidRPr="0014540D">
              <w:rPr>
                <w:sz w:val="22"/>
                <w:szCs w:val="22"/>
              </w:rPr>
              <w:t>Дополнен</w:t>
            </w:r>
            <w:proofErr w:type="gramEnd"/>
            <w:r w:rsidRPr="0014540D">
              <w:rPr>
                <w:sz w:val="22"/>
                <w:szCs w:val="22"/>
              </w:rPr>
              <w:t xml:space="preserve"> подпунктами 10.3, 10.4, 10.5, 10.6.,  10.7, нумерация остальных скорректирована</w:t>
            </w:r>
          </w:p>
        </w:tc>
      </w:tr>
      <w:tr w:rsidR="006E00E2" w:rsidRPr="0014540D" w:rsidTr="00696551">
        <w:trPr>
          <w:trHeight w:val="142"/>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23</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Приложение № 1, 1</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03"/>
              <w:keepNext/>
              <w:widowControl/>
              <w:numPr>
                <w:ilvl w:val="0"/>
                <w:numId w:val="0"/>
              </w:numPr>
              <w:rPr>
                <w:sz w:val="22"/>
                <w:szCs w:val="22"/>
              </w:rPr>
            </w:pPr>
            <w:proofErr w:type="gramStart"/>
            <w:r w:rsidRPr="0014540D">
              <w:rPr>
                <w:sz w:val="22"/>
                <w:szCs w:val="22"/>
              </w:rPr>
              <w:t>Дополнен</w:t>
            </w:r>
            <w:proofErr w:type="gramEnd"/>
            <w:r w:rsidRPr="0014540D">
              <w:rPr>
                <w:sz w:val="22"/>
                <w:szCs w:val="22"/>
              </w:rPr>
              <w:t xml:space="preserve"> подпунктами 1.2, 1.3, 1.4, 1.5 ,  нумерация остальных скорректирована</w:t>
            </w:r>
          </w:p>
        </w:tc>
      </w:tr>
      <w:tr w:rsidR="006E00E2" w:rsidRPr="0014540D" w:rsidTr="00696551">
        <w:trPr>
          <w:trHeight w:val="172"/>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lastRenderedPageBreak/>
              <w:t>24</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 xml:space="preserve">Приложение №1, </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03"/>
              <w:keepNext/>
              <w:widowControl/>
              <w:numPr>
                <w:ilvl w:val="0"/>
                <w:numId w:val="0"/>
              </w:numPr>
              <w:rPr>
                <w:sz w:val="22"/>
                <w:szCs w:val="22"/>
              </w:rPr>
            </w:pPr>
            <w:proofErr w:type="gramStart"/>
            <w:r w:rsidRPr="0014540D">
              <w:rPr>
                <w:sz w:val="22"/>
                <w:szCs w:val="22"/>
              </w:rPr>
              <w:t>Скорректированы</w:t>
            </w:r>
            <w:proofErr w:type="gramEnd"/>
            <w:r w:rsidRPr="0014540D">
              <w:rPr>
                <w:sz w:val="22"/>
                <w:szCs w:val="22"/>
              </w:rPr>
              <w:t xml:space="preserve"> по тексту п.3.1.6, 3.1.8</w:t>
            </w:r>
          </w:p>
        </w:tc>
      </w:tr>
      <w:tr w:rsidR="006E00E2" w:rsidRPr="0014540D" w:rsidTr="00696551">
        <w:trPr>
          <w:trHeight w:val="172"/>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25</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 xml:space="preserve">Приложение № 1 </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03"/>
              <w:keepNext/>
              <w:widowControl/>
              <w:numPr>
                <w:ilvl w:val="0"/>
                <w:numId w:val="0"/>
              </w:numPr>
              <w:rPr>
                <w:sz w:val="22"/>
                <w:szCs w:val="22"/>
              </w:rPr>
            </w:pPr>
            <w:proofErr w:type="gramStart"/>
            <w:r w:rsidRPr="0014540D">
              <w:rPr>
                <w:sz w:val="22"/>
                <w:szCs w:val="22"/>
              </w:rPr>
              <w:t>Дополнен</w:t>
            </w:r>
            <w:proofErr w:type="gramEnd"/>
            <w:r w:rsidRPr="0014540D">
              <w:rPr>
                <w:sz w:val="22"/>
                <w:szCs w:val="22"/>
              </w:rPr>
              <w:t xml:space="preserve"> подпунктом  3.1.7</w:t>
            </w:r>
          </w:p>
        </w:tc>
      </w:tr>
      <w:tr w:rsidR="006E00E2" w:rsidRPr="0014540D" w:rsidTr="00696551">
        <w:trPr>
          <w:trHeight w:val="142"/>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26</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Приложение №1, Таблица 1</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03"/>
              <w:keepNext/>
              <w:widowControl/>
              <w:numPr>
                <w:ilvl w:val="0"/>
                <w:numId w:val="0"/>
              </w:numPr>
              <w:rPr>
                <w:sz w:val="22"/>
                <w:szCs w:val="22"/>
              </w:rPr>
            </w:pPr>
            <w:r w:rsidRPr="0014540D">
              <w:rPr>
                <w:sz w:val="22"/>
                <w:szCs w:val="22"/>
              </w:rPr>
              <w:t>Скорректирована.</w:t>
            </w:r>
          </w:p>
        </w:tc>
      </w:tr>
      <w:tr w:rsidR="006E00E2" w:rsidRPr="0014540D" w:rsidTr="00696551">
        <w:trPr>
          <w:trHeight w:val="132"/>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27</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Приложение №1, Таблица 2</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03"/>
              <w:keepNext/>
              <w:widowControl/>
              <w:numPr>
                <w:ilvl w:val="0"/>
                <w:numId w:val="0"/>
              </w:numPr>
              <w:rPr>
                <w:sz w:val="22"/>
                <w:szCs w:val="22"/>
              </w:rPr>
            </w:pPr>
            <w:r w:rsidRPr="0014540D">
              <w:rPr>
                <w:sz w:val="22"/>
                <w:szCs w:val="22"/>
              </w:rPr>
              <w:t>Скорректирована.</w:t>
            </w:r>
          </w:p>
        </w:tc>
      </w:tr>
      <w:tr w:rsidR="006E00E2" w:rsidRPr="0014540D" w:rsidTr="00696551">
        <w:trPr>
          <w:trHeight w:val="161"/>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28</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Приложение №1, раздел 3</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03"/>
              <w:keepNext/>
              <w:widowControl/>
              <w:numPr>
                <w:ilvl w:val="0"/>
                <w:numId w:val="0"/>
              </w:numPr>
              <w:rPr>
                <w:sz w:val="22"/>
                <w:szCs w:val="22"/>
              </w:rPr>
            </w:pPr>
            <w:proofErr w:type="gramStart"/>
            <w:r w:rsidRPr="0014540D">
              <w:rPr>
                <w:sz w:val="22"/>
                <w:szCs w:val="22"/>
              </w:rPr>
              <w:t>Дополнен</w:t>
            </w:r>
            <w:proofErr w:type="gramEnd"/>
            <w:r w:rsidRPr="0014540D">
              <w:rPr>
                <w:sz w:val="22"/>
                <w:szCs w:val="22"/>
              </w:rPr>
              <w:t xml:space="preserve"> Таблицей 3</w:t>
            </w:r>
          </w:p>
        </w:tc>
      </w:tr>
      <w:tr w:rsidR="006E00E2" w:rsidRPr="0014540D" w:rsidTr="00696551">
        <w:trPr>
          <w:trHeight w:val="247"/>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29</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Приложение №1, 3.2.3</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03"/>
              <w:keepNext/>
              <w:widowControl/>
              <w:numPr>
                <w:ilvl w:val="0"/>
                <w:numId w:val="0"/>
              </w:numPr>
              <w:rPr>
                <w:sz w:val="22"/>
                <w:szCs w:val="22"/>
              </w:rPr>
            </w:pPr>
            <w:proofErr w:type="gramStart"/>
            <w:r w:rsidRPr="0014540D">
              <w:rPr>
                <w:sz w:val="22"/>
                <w:szCs w:val="22"/>
              </w:rPr>
              <w:t>Скорректирован</w:t>
            </w:r>
            <w:proofErr w:type="gramEnd"/>
            <w:r w:rsidRPr="0014540D">
              <w:rPr>
                <w:sz w:val="22"/>
                <w:szCs w:val="22"/>
              </w:rPr>
              <w:t xml:space="preserve"> по тексту</w:t>
            </w:r>
          </w:p>
        </w:tc>
      </w:tr>
      <w:tr w:rsidR="006E00E2" w:rsidRPr="0014540D" w:rsidTr="00696551">
        <w:trPr>
          <w:trHeight w:val="121"/>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30</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Раздел 4</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03"/>
              <w:keepNext/>
              <w:widowControl/>
              <w:numPr>
                <w:ilvl w:val="0"/>
                <w:numId w:val="0"/>
              </w:numPr>
              <w:rPr>
                <w:sz w:val="22"/>
                <w:szCs w:val="22"/>
              </w:rPr>
            </w:pPr>
            <w:r w:rsidRPr="0014540D">
              <w:rPr>
                <w:sz w:val="22"/>
                <w:szCs w:val="22"/>
              </w:rPr>
              <w:t>Исключен.</w:t>
            </w:r>
          </w:p>
        </w:tc>
      </w:tr>
      <w:tr w:rsidR="006E00E2" w:rsidRPr="0014540D" w:rsidTr="00696551">
        <w:trPr>
          <w:trHeight w:val="204"/>
        </w:trPr>
        <w:tc>
          <w:tcPr>
            <w:tcW w:w="536"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spacing w:before="0"/>
              <w:ind w:left="0"/>
              <w:jc w:val="center"/>
              <w:rPr>
                <w:szCs w:val="22"/>
              </w:rPr>
            </w:pPr>
            <w:r w:rsidRPr="0014540D">
              <w:rPr>
                <w:szCs w:val="22"/>
              </w:rPr>
              <w:t>31</w:t>
            </w:r>
          </w:p>
        </w:tc>
        <w:tc>
          <w:tcPr>
            <w:tcW w:w="1243"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r w:rsidRPr="0014540D">
              <w:rPr>
                <w:szCs w:val="22"/>
              </w:rPr>
              <w:t>Приложение №2</w:t>
            </w:r>
          </w:p>
        </w:tc>
        <w:tc>
          <w:tcPr>
            <w:tcW w:w="1259" w:type="dxa"/>
            <w:tcBorders>
              <w:top w:val="single" w:sz="4" w:space="0" w:color="auto"/>
              <w:left w:val="single" w:sz="4" w:space="0" w:color="auto"/>
              <w:bottom w:val="single" w:sz="4" w:space="0" w:color="auto"/>
              <w:right w:val="single" w:sz="4" w:space="0" w:color="auto"/>
            </w:tcBorders>
          </w:tcPr>
          <w:p w:rsidR="006E00E2" w:rsidRPr="006E00E2" w:rsidRDefault="006E00E2" w:rsidP="006E00E2">
            <w:pPr>
              <w:ind w:firstLine="0"/>
              <w:rPr>
                <w:sz w:val="22"/>
              </w:rPr>
            </w:pPr>
            <w:r w:rsidRPr="006E00E2">
              <w:rPr>
                <w:sz w:val="22"/>
              </w:rPr>
              <w:t>26.12.2016</w:t>
            </w:r>
          </w:p>
        </w:tc>
        <w:tc>
          <w:tcPr>
            <w:tcW w:w="2882"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6E00E2" w:rsidRPr="0014540D" w:rsidRDefault="006E00E2" w:rsidP="006E00E2">
            <w:pPr>
              <w:pStyle w:val="s03"/>
              <w:keepNext/>
              <w:widowControl/>
              <w:numPr>
                <w:ilvl w:val="0"/>
                <w:numId w:val="0"/>
              </w:numPr>
              <w:rPr>
                <w:sz w:val="22"/>
                <w:szCs w:val="22"/>
              </w:rPr>
            </w:pPr>
            <w:r w:rsidRPr="0014540D">
              <w:rPr>
                <w:sz w:val="22"/>
                <w:szCs w:val="22"/>
              </w:rPr>
              <w:t>Исключен.</w:t>
            </w:r>
          </w:p>
        </w:tc>
      </w:tr>
    </w:tbl>
    <w:p w:rsidR="005E2708" w:rsidRPr="0014540D" w:rsidRDefault="005E2708" w:rsidP="00D30126">
      <w:pPr>
        <w:pStyle w:val="10"/>
        <w:keepNext/>
        <w:widowControl/>
        <w:ind w:left="702"/>
        <w:jc w:val="right"/>
        <w:rPr>
          <w:b w:val="0"/>
          <w:sz w:val="24"/>
          <w:szCs w:val="24"/>
        </w:rPr>
      </w:pPr>
    </w:p>
    <w:p w:rsidR="0098735E" w:rsidRPr="0014540D" w:rsidRDefault="0098735E" w:rsidP="00D30126">
      <w:pPr>
        <w:keepNext/>
        <w:widowControl/>
        <w:spacing w:line="240" w:lineRule="auto"/>
        <w:ind w:firstLine="0"/>
        <w:jc w:val="left"/>
        <w:rPr>
          <w:rFonts w:eastAsia="Calibri"/>
          <w:bCs/>
          <w:szCs w:val="24"/>
        </w:rPr>
      </w:pPr>
      <w:r w:rsidRPr="0014540D">
        <w:rPr>
          <w:b/>
          <w:szCs w:val="24"/>
        </w:rPr>
        <w:br w:type="page"/>
      </w:r>
    </w:p>
    <w:p w:rsidR="00A750F4" w:rsidRPr="0014540D" w:rsidRDefault="00E8755E" w:rsidP="00D30126">
      <w:pPr>
        <w:pStyle w:val="10"/>
        <w:keepNext/>
        <w:widowControl/>
        <w:jc w:val="right"/>
        <w:rPr>
          <w:sz w:val="24"/>
          <w:szCs w:val="24"/>
        </w:rPr>
      </w:pPr>
      <w:bookmarkStart w:id="563" w:name="_Toc399845169"/>
      <w:r w:rsidRPr="0014540D">
        <w:rPr>
          <w:sz w:val="24"/>
          <w:szCs w:val="24"/>
        </w:rPr>
        <w:lastRenderedPageBreak/>
        <w:t>Приложение №1</w:t>
      </w:r>
      <w:bookmarkEnd w:id="563"/>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64" w:name="_Toc399845170"/>
      <w:bookmarkStart w:id="565" w:name="_Toc326223723"/>
      <w:bookmarkStart w:id="566" w:name="_Toc326223755"/>
      <w:bookmarkStart w:id="567" w:name="_Toc337639548"/>
      <w:r w:rsidRPr="0014540D">
        <w:rPr>
          <w:rFonts w:eastAsia="Calibri"/>
          <w:b/>
          <w:bCs/>
          <w:szCs w:val="24"/>
        </w:rPr>
        <w:t>Методика оценки предложений участников закупки</w:t>
      </w:r>
      <w:bookmarkEnd w:id="564"/>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68" w:name="_Toc356567177"/>
      <w:bookmarkStart w:id="569" w:name="_Toc378687922"/>
      <w:bookmarkStart w:id="570" w:name="_Toc378688404"/>
      <w:bookmarkStart w:id="571" w:name="_Toc399845171"/>
      <w:r w:rsidRPr="0014540D">
        <w:rPr>
          <w:rFonts w:eastAsia="Calibri"/>
          <w:b/>
          <w:bCs/>
          <w:color w:val="auto"/>
          <w:szCs w:val="24"/>
        </w:rPr>
        <w:t>Общие принципы оценки предложений участников закупки</w:t>
      </w:r>
      <w:bookmarkEnd w:id="568"/>
      <w:bookmarkEnd w:id="569"/>
      <w:bookmarkEnd w:id="570"/>
      <w:bookmarkEnd w:id="57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72" w:name="_Toc337639842"/>
      <w:bookmarkStart w:id="573" w:name="_Toc356564483"/>
      <w:bookmarkStart w:id="574" w:name="_Toc356567178"/>
      <w:bookmarkStart w:id="575" w:name="_Toc378687923"/>
      <w:bookmarkStart w:id="576" w:name="_Toc378688405"/>
      <w:bookmarkStart w:id="577" w:name="_Toc399845172"/>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w:t>
      </w:r>
      <w:proofErr w:type="gramStart"/>
      <w:r w:rsidRPr="0014540D">
        <w:rPr>
          <w:rFonts w:eastAsia="Calibri"/>
          <w:bCs/>
          <w:color w:val="auto"/>
          <w:szCs w:val="24"/>
        </w:rPr>
        <w:t>,</w:t>
      </w:r>
      <w:proofErr w:type="gramEnd"/>
      <w:r w:rsidRPr="0014540D">
        <w:rPr>
          <w:rFonts w:eastAsia="Calibri"/>
          <w:bCs/>
          <w:color w:val="auto"/>
          <w:szCs w:val="24"/>
        </w:rPr>
        <w:t xml:space="preserve"> чем одного поставщика.</w:t>
      </w:r>
      <w:bookmarkEnd w:id="572"/>
      <w:bookmarkEnd w:id="573"/>
      <w:bookmarkEnd w:id="574"/>
      <w:bookmarkEnd w:id="575"/>
      <w:bookmarkEnd w:id="576"/>
      <w:bookmarkEnd w:id="57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78" w:name="_Toc399845173"/>
      <w:proofErr w:type="gramStart"/>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w:t>
      </w:r>
      <w:proofErr w:type="gramEnd"/>
      <w:r w:rsidRPr="0014540D">
        <w:rPr>
          <w:rFonts w:eastAsia="Calibri"/>
          <w:bCs/>
          <w:color w:val="auto"/>
          <w:szCs w:val="24"/>
        </w:rPr>
        <w:t xml:space="preserve"> участие в закупке.</w:t>
      </w:r>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r w:rsidRPr="0014540D">
        <w:rPr>
          <w:rFonts w:eastAsia="Calibri"/>
          <w:bCs/>
          <w:color w:val="auto"/>
          <w:szCs w:val="24"/>
        </w:rPr>
        <w:t>Приоритет не предоставляется в случаях, если:</w:t>
      </w:r>
    </w:p>
    <w:p w:rsidR="00BB6A9D" w:rsidRPr="0014540D" w:rsidRDefault="00BB6A9D" w:rsidP="00D30126">
      <w:pPr>
        <w:keepNext/>
        <w:widowControl/>
        <w:tabs>
          <w:tab w:val="left" w:pos="1134"/>
        </w:tabs>
        <w:ind w:left="425" w:firstLine="0"/>
        <w:outlineLvl w:val="1"/>
        <w:rPr>
          <w:rFonts w:eastAsia="Calibri"/>
          <w:bCs/>
          <w:color w:val="auto"/>
          <w:szCs w:val="24"/>
        </w:rPr>
      </w:pPr>
      <w:r w:rsidRPr="0014540D">
        <w:rPr>
          <w:rFonts w:eastAsia="Calibri"/>
          <w:bCs/>
          <w:color w:val="auto"/>
          <w:szCs w:val="24"/>
        </w:rPr>
        <w:t xml:space="preserve">а) закупка признана </w:t>
      </w:r>
      <w:proofErr w:type="gramStart"/>
      <w:r w:rsidRPr="0014540D">
        <w:rPr>
          <w:rFonts w:eastAsia="Calibri"/>
          <w:bCs/>
          <w:color w:val="auto"/>
          <w:szCs w:val="24"/>
        </w:rPr>
        <w:t>несостоявшейся</w:t>
      </w:r>
      <w:proofErr w:type="gramEnd"/>
      <w:r w:rsidRPr="0014540D">
        <w:rPr>
          <w:rFonts w:eastAsia="Calibri"/>
          <w:bCs/>
          <w:color w:val="auto"/>
          <w:szCs w:val="24"/>
        </w:rPr>
        <w:t xml:space="preserve"> и договор заключается с единственным участником закупки;</w:t>
      </w:r>
    </w:p>
    <w:p w:rsidR="00BB6A9D" w:rsidRPr="0014540D" w:rsidRDefault="00BB6A9D" w:rsidP="00D30126">
      <w:pPr>
        <w:keepNext/>
        <w:widowControl/>
        <w:tabs>
          <w:tab w:val="left" w:pos="1134"/>
        </w:tabs>
        <w:ind w:left="425" w:firstLine="0"/>
        <w:outlineLvl w:val="1"/>
        <w:rPr>
          <w:rFonts w:eastAsia="Calibri"/>
          <w:bCs/>
          <w:color w:val="auto"/>
          <w:szCs w:val="24"/>
        </w:rPr>
      </w:pPr>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BB6A9D" w:rsidRPr="0014540D" w:rsidRDefault="00BB6A9D" w:rsidP="00D30126">
      <w:pPr>
        <w:keepNext/>
        <w:widowControl/>
        <w:tabs>
          <w:tab w:val="left" w:pos="1134"/>
        </w:tabs>
        <w:ind w:left="425" w:firstLine="0"/>
        <w:outlineLvl w:val="1"/>
        <w:rPr>
          <w:rFonts w:eastAsia="Calibri"/>
          <w:bCs/>
          <w:color w:val="auto"/>
          <w:szCs w:val="24"/>
        </w:rPr>
      </w:pPr>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BB6A9D" w:rsidRPr="0014540D" w:rsidRDefault="00BB6A9D" w:rsidP="00D30126">
      <w:pPr>
        <w:keepNext/>
        <w:widowControl/>
        <w:tabs>
          <w:tab w:val="left" w:pos="1134"/>
        </w:tabs>
        <w:ind w:left="425" w:firstLine="0"/>
        <w:outlineLvl w:val="1"/>
        <w:rPr>
          <w:rFonts w:eastAsia="Calibri"/>
          <w:bCs/>
          <w:color w:val="auto"/>
          <w:szCs w:val="24"/>
        </w:rPr>
      </w:pPr>
      <w:proofErr w:type="gramStart"/>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w:t>
      </w:r>
      <w:proofErr w:type="gramEnd"/>
      <w:r w:rsidRPr="0014540D">
        <w:rPr>
          <w:rFonts w:eastAsia="Calibri"/>
          <w:bCs/>
          <w:color w:val="auto"/>
          <w:szCs w:val="24"/>
        </w:rPr>
        <w:t xml:space="preserve">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BB6A9D" w:rsidRPr="0014540D" w:rsidRDefault="00BB6A9D" w:rsidP="00D30126">
      <w:pPr>
        <w:keepNext/>
        <w:widowControl/>
        <w:tabs>
          <w:tab w:val="left" w:pos="1134"/>
        </w:tabs>
        <w:ind w:left="425" w:firstLine="0"/>
        <w:outlineLvl w:val="1"/>
        <w:rPr>
          <w:rFonts w:eastAsia="Calibri"/>
          <w:bCs/>
          <w:color w:val="auto"/>
          <w:szCs w:val="24"/>
        </w:rPr>
      </w:pPr>
      <w:proofErr w:type="gramStart"/>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w:t>
      </w:r>
      <w:proofErr w:type="gramEnd"/>
      <w:r w:rsidRPr="0014540D">
        <w:rPr>
          <w:rFonts w:eastAsia="Calibri"/>
          <w:bCs/>
          <w:color w:val="auto"/>
          <w:szCs w:val="24"/>
        </w:rPr>
        <w:t xml:space="preserve">, стоимость работ, услуг, выполняемых, оказываемых российскими </w:t>
      </w:r>
      <w:r w:rsidRPr="0014540D">
        <w:rPr>
          <w:rFonts w:eastAsia="Calibri"/>
          <w:bCs/>
          <w:color w:val="auto"/>
          <w:szCs w:val="24"/>
        </w:rPr>
        <w:lastRenderedPageBreak/>
        <w:t>лицами, составляет более 50 процентов стоимости всех предложенных таким участником товаров, работ, услуг.</w:t>
      </w:r>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proofErr w:type="gramStart"/>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w:t>
      </w:r>
      <w:proofErr w:type="gramEnd"/>
      <w:r w:rsidRPr="0014540D">
        <w:rPr>
          <w:rFonts w:eastAsia="Calibri"/>
          <w:bCs/>
          <w:color w:val="auto"/>
          <w:szCs w:val="24"/>
        </w:rPr>
        <w:t xml:space="preserve"> деления цены договора, по которой заключается договор, на начальную (максимальную) цену договора.</w:t>
      </w:r>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57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79" w:name="_Toc378687924"/>
      <w:bookmarkStart w:id="580" w:name="_Toc378688406"/>
      <w:bookmarkStart w:id="581" w:name="_Toc399845174"/>
      <w:bookmarkStart w:id="582" w:name="_Toc337639843"/>
      <w:bookmarkStart w:id="583" w:name="_Toc356564484"/>
      <w:bookmarkStart w:id="584"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579"/>
      <w:bookmarkEnd w:id="580"/>
      <w:bookmarkEnd w:id="581"/>
      <w:r w:rsidRPr="0014540D">
        <w:rPr>
          <w:rFonts w:eastAsia="Calibri"/>
          <w:bCs/>
          <w:color w:val="auto"/>
          <w:szCs w:val="24"/>
        </w:rPr>
        <w:t xml:space="preserve"> </w:t>
      </w:r>
      <w:bookmarkEnd w:id="582"/>
      <w:bookmarkEnd w:id="583"/>
      <w:bookmarkEnd w:id="58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85" w:name="_Toc337639844"/>
      <w:bookmarkStart w:id="586" w:name="_Toc356564485"/>
      <w:bookmarkStart w:id="587" w:name="_Toc356567180"/>
      <w:bookmarkStart w:id="588" w:name="_Toc378687925"/>
      <w:bookmarkStart w:id="589" w:name="_Toc378688407"/>
      <w:bookmarkStart w:id="590" w:name="_Toc399845175"/>
      <w:r w:rsidRPr="0014540D">
        <w:rPr>
          <w:rFonts w:eastAsia="Calibri"/>
          <w:bCs/>
          <w:color w:val="auto"/>
          <w:szCs w:val="24"/>
        </w:rPr>
        <w:t>Рейтинг поставщика вычисляется на основании численной оценки критериев выбора.</w:t>
      </w:r>
      <w:bookmarkEnd w:id="585"/>
      <w:bookmarkEnd w:id="586"/>
      <w:bookmarkEnd w:id="587"/>
      <w:bookmarkEnd w:id="588"/>
      <w:bookmarkEnd w:id="589"/>
      <w:bookmarkEnd w:id="590"/>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1" w:name="_Toc337639845"/>
      <w:bookmarkStart w:id="592" w:name="_Toc356564486"/>
      <w:bookmarkStart w:id="593" w:name="_Toc356567181"/>
      <w:bookmarkStart w:id="594" w:name="_Toc378687926"/>
      <w:bookmarkStart w:id="595" w:name="_Toc378688408"/>
      <w:bookmarkStart w:id="596" w:name="_Toc399845176"/>
      <w:proofErr w:type="gramStart"/>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004F6C">
        <w:rPr>
          <w:rFonts w:eastAsia="Calibri"/>
          <w:bCs/>
          <w:color w:val="auto"/>
          <w:szCs w:val="24"/>
        </w:rPr>
        <w:t xml:space="preserve">, </w:t>
      </w:r>
      <w:r w:rsidRPr="0014540D">
        <w:rPr>
          <w:rFonts w:eastAsia="Calibri"/>
          <w:bCs/>
          <w:color w:val="auto"/>
          <w:szCs w:val="24"/>
        </w:rPr>
        <w:t>4</w:t>
      </w:r>
      <w:r w:rsidR="00004F6C">
        <w:rPr>
          <w:rFonts w:eastAsia="Calibri"/>
          <w:bCs/>
          <w:color w:val="auto"/>
          <w:szCs w:val="24"/>
        </w:rPr>
        <w:t xml:space="preserve"> и 5</w:t>
      </w:r>
      <w:r w:rsidRPr="0014540D">
        <w:rPr>
          <w:rFonts w:eastAsia="Calibri"/>
          <w:bCs/>
          <w:color w:val="auto"/>
          <w:szCs w:val="24"/>
        </w:rPr>
        <w:t>,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w:t>
      </w:r>
      <w:proofErr w:type="gramEnd"/>
      <w:r w:rsidRPr="0014540D">
        <w:rPr>
          <w:rFonts w:eastAsia="Calibri"/>
          <w:bCs/>
          <w:color w:val="auto"/>
          <w:szCs w:val="24"/>
        </w:rPr>
        <w:t xml:space="preserve">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591"/>
      <w:bookmarkEnd w:id="592"/>
      <w:bookmarkEnd w:id="593"/>
      <w:bookmarkEnd w:id="594"/>
      <w:bookmarkEnd w:id="595"/>
      <w:bookmarkEnd w:id="596"/>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7" w:name="_Toc337639846"/>
      <w:bookmarkStart w:id="598" w:name="_Toc356564487"/>
      <w:bookmarkStart w:id="599" w:name="_Toc356567182"/>
      <w:bookmarkStart w:id="600" w:name="_Toc378687927"/>
      <w:bookmarkStart w:id="601" w:name="_Toc378688409"/>
      <w:bookmarkStart w:id="602" w:name="_Toc399845177"/>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597"/>
      <w:bookmarkEnd w:id="598"/>
      <w:bookmarkEnd w:id="599"/>
      <w:bookmarkEnd w:id="600"/>
      <w:bookmarkEnd w:id="601"/>
      <w:bookmarkEnd w:id="602"/>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3" w:name="_Toc337639847"/>
      <w:bookmarkStart w:id="604" w:name="_Toc356564488"/>
      <w:bookmarkStart w:id="605" w:name="_Toc356567183"/>
      <w:bookmarkStart w:id="606" w:name="_Toc378687928"/>
      <w:bookmarkStart w:id="607" w:name="_Toc378688410"/>
      <w:bookmarkStart w:id="608" w:name="_Toc399845178"/>
      <w:proofErr w:type="gramStart"/>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03"/>
      <w:bookmarkEnd w:id="604"/>
      <w:bookmarkEnd w:id="605"/>
      <w:bookmarkEnd w:id="606"/>
      <w:bookmarkEnd w:id="607"/>
      <w:bookmarkEnd w:id="608"/>
      <w:proofErr w:type="gramEnd"/>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337639848"/>
      <w:bookmarkStart w:id="610" w:name="_Toc356564489"/>
      <w:bookmarkStart w:id="611" w:name="_Toc356567184"/>
      <w:bookmarkStart w:id="612" w:name="_Toc378687929"/>
      <w:bookmarkStart w:id="613" w:name="_Toc378688411"/>
      <w:bookmarkStart w:id="614" w:name="_Toc399845179"/>
      <w:r w:rsidRPr="0014540D">
        <w:rPr>
          <w:rFonts w:eastAsia="Calibri"/>
          <w:bCs/>
          <w:color w:val="auto"/>
          <w:szCs w:val="24"/>
        </w:rPr>
        <w:t>Набор стандартных критериев оценки:</w:t>
      </w:r>
      <w:bookmarkEnd w:id="609"/>
      <w:bookmarkEnd w:id="610"/>
      <w:bookmarkEnd w:id="611"/>
      <w:bookmarkEnd w:id="612"/>
      <w:bookmarkEnd w:id="613"/>
      <w:bookmarkEnd w:id="614"/>
    </w:p>
    <w:p w:rsidR="00FE2198" w:rsidRPr="0014540D" w:rsidRDefault="00004F6C" w:rsidP="00D30126">
      <w:pPr>
        <w:keepNext/>
        <w:widowControl/>
        <w:tabs>
          <w:tab w:val="left" w:pos="1134"/>
        </w:tabs>
        <w:outlineLvl w:val="2"/>
        <w:rPr>
          <w:rFonts w:eastAsia="Calibri"/>
          <w:bCs/>
          <w:color w:val="auto"/>
          <w:szCs w:val="24"/>
        </w:rPr>
      </w:pPr>
      <w:bookmarkStart w:id="615" w:name="_Toc337639849"/>
      <w:bookmarkStart w:id="616" w:name="_Toc356564490"/>
      <w:bookmarkStart w:id="617" w:name="_Toc356567185"/>
      <w:bookmarkStart w:id="618" w:name="_Toc378687930"/>
      <w:bookmarkStart w:id="619" w:name="_Toc378688412"/>
      <w:bookmarkStart w:id="620" w:name="_Toc399845180"/>
      <w:r>
        <w:rPr>
          <w:rFonts w:eastAsia="Calibri"/>
          <w:bCs/>
          <w:color w:val="auto"/>
          <w:szCs w:val="24"/>
        </w:rPr>
        <w:t>1.12</w:t>
      </w:r>
      <w:r w:rsidR="00E40FF8" w:rsidRPr="0014540D">
        <w:rPr>
          <w:rFonts w:eastAsia="Calibri"/>
          <w:bCs/>
          <w:color w:val="auto"/>
          <w:szCs w:val="24"/>
        </w:rPr>
        <w:t xml:space="preserve">.1 </w:t>
      </w:r>
      <w:r w:rsidR="001E29EC" w:rsidRPr="0014540D">
        <w:rPr>
          <w:rFonts w:eastAsia="Calibri"/>
          <w:bCs/>
          <w:color w:val="auto"/>
          <w:szCs w:val="24"/>
        </w:rPr>
        <w:t>С</w:t>
      </w:r>
      <w:r w:rsidR="00E40FF8" w:rsidRPr="0014540D">
        <w:rPr>
          <w:rFonts w:eastAsia="Calibri"/>
          <w:bCs/>
          <w:color w:val="auto"/>
          <w:szCs w:val="24"/>
        </w:rPr>
        <w:t xml:space="preserve">тоимость </w:t>
      </w:r>
      <w:bookmarkEnd w:id="615"/>
      <w:bookmarkEnd w:id="616"/>
      <w:bookmarkEnd w:id="617"/>
      <w:bookmarkEnd w:id="618"/>
      <w:bookmarkEnd w:id="619"/>
      <w:bookmarkEnd w:id="620"/>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r w:rsidRPr="0014540D">
        <w:rPr>
          <w:rFonts w:eastAsia="Calibri"/>
          <w:bCs/>
          <w:color w:val="auto"/>
          <w:szCs w:val="24"/>
        </w:rPr>
        <w:t>Оценки проставляются в следующем порядке:</w:t>
      </w:r>
    </w:p>
    <w:p w:rsidR="00DE5E96" w:rsidRPr="0014540D" w:rsidRDefault="00DE5E96" w:rsidP="00D30126">
      <w:pPr>
        <w:keepNext/>
        <w:widowControl/>
        <w:rPr>
          <w:szCs w:val="24"/>
        </w:rPr>
      </w:pPr>
      <w:r w:rsidRPr="0014540D">
        <w:rPr>
          <w:szCs w:val="24"/>
        </w:rPr>
        <w:lastRenderedPageBreak/>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 xml:space="preserve">(i)= </w:t>
      </w:r>
      <w:proofErr w:type="spellStart"/>
      <w:proofErr w:type="gramStart"/>
      <w:r w:rsidRPr="0014540D">
        <w:rPr>
          <w:szCs w:val="24"/>
        </w:rPr>
        <w:t>A</w:t>
      </w:r>
      <w:proofErr w:type="gramEnd"/>
      <w:r w:rsidRPr="0014540D">
        <w:rPr>
          <w:szCs w:val="24"/>
        </w:rPr>
        <w:t>мин</w:t>
      </w:r>
      <w:proofErr w:type="spellEnd"/>
      <w:r w:rsidRPr="0014540D">
        <w:rPr>
          <w:szCs w:val="24"/>
        </w:rPr>
        <w:t>/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proofErr w:type="spellStart"/>
      <w:proofErr w:type="gramStart"/>
      <w:r w:rsidRPr="0014540D">
        <w:rPr>
          <w:szCs w:val="24"/>
        </w:rPr>
        <w:t>A</w:t>
      </w:r>
      <w:proofErr w:type="gramEnd"/>
      <w:r w:rsidRPr="0014540D">
        <w:rPr>
          <w:szCs w:val="24"/>
        </w:rPr>
        <w:t>мин</w:t>
      </w:r>
      <w:proofErr w:type="spellEnd"/>
      <w:r w:rsidRPr="0014540D">
        <w:rPr>
          <w:szCs w:val="24"/>
        </w:rPr>
        <w:t xml:space="preserve"> – минимальная стоимость предложения среди участников, соответствующих обязательным условиям </w:t>
      </w:r>
      <w:proofErr w:type="spellStart"/>
      <w:r w:rsidRPr="0014540D">
        <w:rPr>
          <w:szCs w:val="24"/>
        </w:rPr>
        <w:t>закупки</w:t>
      </w:r>
      <w:r w:rsidR="00B91239" w:rsidRPr="0014540D">
        <w:rPr>
          <w:szCs w:val="24"/>
        </w:rPr>
        <w:t>При</w:t>
      </w:r>
      <w:proofErr w:type="spellEnd"/>
      <w:r w:rsidR="00B91239" w:rsidRPr="0014540D">
        <w:rPr>
          <w:szCs w:val="24"/>
        </w:rPr>
        <w:t xml:space="preserve">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21" w:name="_Toc378687931"/>
      <w:bookmarkStart w:id="622" w:name="_Toc378688413"/>
      <w:bookmarkStart w:id="623" w:name="_Toc399845181"/>
      <w:r w:rsidRPr="0014540D">
        <w:rPr>
          <w:rFonts w:eastAsia="Calibri"/>
          <w:bCs/>
          <w:color w:val="auto"/>
          <w:szCs w:val="24"/>
        </w:rPr>
        <w:t>1.</w:t>
      </w:r>
      <w:r w:rsidR="00004F6C">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p>
    <w:p w:rsidR="002F76F5" w:rsidRPr="0014540D" w:rsidRDefault="00E9109E" w:rsidP="00D30126">
      <w:pPr>
        <w:keepNext/>
        <w:widowControl/>
        <w:tabs>
          <w:tab w:val="left" w:pos="1134"/>
          <w:tab w:val="left" w:pos="1418"/>
          <w:tab w:val="left" w:pos="1701"/>
        </w:tabs>
        <w:outlineLvl w:val="2"/>
        <w:rPr>
          <w:rFonts w:eastAsia="Calibri"/>
          <w:bCs/>
          <w:color w:val="auto"/>
          <w:szCs w:val="24"/>
        </w:rPr>
      </w:pPr>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w:t>
      </w:r>
      <w:proofErr w:type="gramStart"/>
      <w:r w:rsidRPr="0014540D">
        <w:rPr>
          <w:rFonts w:eastAsia="Calibri"/>
          <w:bCs/>
          <w:color w:val="auto"/>
          <w:szCs w:val="24"/>
        </w:rPr>
        <w:t>поставки/ этапа выполнения  работ/этапа оказания</w:t>
      </w:r>
      <w:proofErr w:type="gramEnd"/>
      <w:r w:rsidRPr="0014540D">
        <w:rPr>
          <w:rFonts w:eastAsia="Calibri"/>
          <w:bCs/>
          <w:color w:val="auto"/>
          <w:szCs w:val="24"/>
        </w:rPr>
        <w:t xml:space="preserve">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r w:rsidRPr="0014540D">
        <w:rPr>
          <w:rFonts w:eastAsia="Calibri"/>
          <w:bCs/>
          <w:color w:val="auto"/>
          <w:szCs w:val="24"/>
        </w:rPr>
        <w:t>Оценки проставляются следующим образом:</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proofErr w:type="gramStart"/>
      <w:r w:rsidRPr="0014540D">
        <w:rPr>
          <w:rFonts w:eastAsia="Calibri"/>
          <w:bCs/>
          <w:color w:val="auto"/>
          <w:szCs w:val="24"/>
        </w:rPr>
        <w:t>менее указанн</w:t>
      </w:r>
      <w:r w:rsidR="007F1454" w:rsidRPr="0014540D">
        <w:rPr>
          <w:rFonts w:eastAsia="Calibri"/>
          <w:bCs/>
          <w:color w:val="auto"/>
          <w:szCs w:val="24"/>
        </w:rPr>
        <w:t>ых</w:t>
      </w:r>
      <w:proofErr w:type="gramEnd"/>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w:t>
      </w:r>
      <w:proofErr w:type="gramStart"/>
      <w:r w:rsidR="007F1454" w:rsidRPr="0014540D">
        <w:rPr>
          <w:rFonts w:eastAsia="Calibri"/>
          <w:bCs/>
          <w:color w:val="auto"/>
          <w:szCs w:val="24"/>
        </w:rPr>
        <w:t xml:space="preserve"> .</w:t>
      </w:r>
      <w:proofErr w:type="gramEnd"/>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24" w:name="_Toc337639850"/>
      <w:bookmarkStart w:id="625" w:name="_Toc356564491"/>
      <w:bookmarkStart w:id="626" w:name="_Toc356567186"/>
      <w:bookmarkStart w:id="627" w:name="_Toc378687932"/>
      <w:bookmarkStart w:id="628" w:name="_Toc378688414"/>
      <w:bookmarkStart w:id="629" w:name="_Toc399845182"/>
      <w:bookmarkEnd w:id="621"/>
      <w:bookmarkEnd w:id="622"/>
      <w:bookmarkEnd w:id="623"/>
      <w:r w:rsidRPr="0014540D">
        <w:rPr>
          <w:rFonts w:eastAsia="Calibri"/>
          <w:bCs/>
          <w:color w:val="auto"/>
          <w:szCs w:val="24"/>
        </w:rPr>
        <w:t>1.</w:t>
      </w:r>
      <w:r w:rsidR="00004F6C">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 xml:space="preserve">Согласие с условиями проекта договора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r w:rsidR="00F7414E" w:rsidRPr="0014540D">
        <w:rPr>
          <w:szCs w:val="24"/>
        </w:rPr>
        <w:t>0 – наличие протокола разногласий</w:t>
      </w: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r w:rsidRPr="0014540D">
        <w:rPr>
          <w:rFonts w:eastAsia="Calibri"/>
          <w:bCs/>
          <w:color w:val="auto"/>
          <w:szCs w:val="24"/>
        </w:rPr>
        <w:t>1.</w:t>
      </w:r>
      <w:r w:rsidR="00004F6C">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24"/>
      <w:bookmarkEnd w:id="625"/>
      <w:bookmarkEnd w:id="626"/>
      <w:bookmarkEnd w:id="627"/>
      <w:bookmarkEnd w:id="628"/>
      <w:bookmarkEnd w:id="629"/>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30" w:name="_Toc337639852"/>
      <w:bookmarkStart w:id="631" w:name="_Toc356564493"/>
      <w:bookmarkStart w:id="632" w:name="_Toc356567188"/>
      <w:bookmarkStart w:id="633" w:name="_Toc378687934"/>
      <w:bookmarkStart w:id="634" w:name="_Toc378688416"/>
      <w:bookmarkStart w:id="635"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 xml:space="preserve">0,5 баллов </w:t>
      </w:r>
      <w:proofErr w:type="gramStart"/>
      <w:r w:rsidRPr="0014540D">
        <w:rPr>
          <w:szCs w:val="24"/>
        </w:rPr>
        <w:t>–п</w:t>
      </w:r>
      <w:proofErr w:type="gramEnd"/>
      <w:r w:rsidRPr="0014540D">
        <w:rPr>
          <w:szCs w:val="24"/>
        </w:rPr>
        <w:t>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r w:rsidRPr="0014540D">
        <w:rPr>
          <w:rFonts w:eastAsia="Calibri"/>
          <w:bCs/>
          <w:color w:val="auto"/>
          <w:szCs w:val="24"/>
        </w:rPr>
        <w:t>1.</w:t>
      </w:r>
      <w:r w:rsidR="00004F6C">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w:t>
      </w:r>
      <w:r w:rsidRPr="0014540D">
        <w:rPr>
          <w:rFonts w:eastAsia="Calibri"/>
          <w:bCs/>
          <w:color w:val="auto"/>
          <w:szCs w:val="24"/>
        </w:rPr>
        <w:lastRenderedPageBreak/>
        <w:t xml:space="preserve">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30"/>
      <w:bookmarkEnd w:id="631"/>
      <w:bookmarkEnd w:id="632"/>
      <w:bookmarkEnd w:id="633"/>
      <w:bookmarkEnd w:id="634"/>
      <w:bookmarkEnd w:id="635"/>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w:t>
      </w:r>
      <w:proofErr w:type="spellStart"/>
      <w:r w:rsidRPr="0014540D">
        <w:rPr>
          <w:szCs w:val="24"/>
          <w:lang w:val="en-US"/>
        </w:rPr>
        <w:t>i</w:t>
      </w:r>
      <w:proofErr w:type="spellEnd"/>
      <w:r w:rsidRPr="0014540D">
        <w:rPr>
          <w:szCs w:val="24"/>
          <w:lang w:val="en-US"/>
        </w:rPr>
        <w:t>)= S(</w:t>
      </w:r>
      <w:proofErr w:type="spellStart"/>
      <w:r w:rsidRPr="0014540D">
        <w:rPr>
          <w:szCs w:val="24"/>
          <w:lang w:val="en-US"/>
        </w:rPr>
        <w:t>i</w:t>
      </w:r>
      <w:proofErr w:type="spellEnd"/>
      <w:r w:rsidRPr="0014540D">
        <w:rPr>
          <w:szCs w:val="24"/>
          <w:lang w:val="en-US"/>
        </w:rPr>
        <w:t xml:space="preserve">)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proofErr w:type="gramStart"/>
      <w:r w:rsidRPr="0014540D">
        <w:rPr>
          <w:szCs w:val="24"/>
          <w:lang w:val="en-US"/>
        </w:rPr>
        <w:t>S</w:t>
      </w:r>
      <w:r w:rsidRPr="0014540D">
        <w:rPr>
          <w:szCs w:val="24"/>
        </w:rPr>
        <w:t>(</w:t>
      </w:r>
      <w:proofErr w:type="gramEnd"/>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proofErr w:type="gramStart"/>
      <w:r w:rsidRPr="0014540D">
        <w:rPr>
          <w:szCs w:val="24"/>
          <w:lang w:val="en-US"/>
        </w:rPr>
        <w:t>S</w:t>
      </w:r>
      <w:r w:rsidRPr="0014540D">
        <w:rPr>
          <w:szCs w:val="24"/>
        </w:rPr>
        <w:t xml:space="preserve"> макс – сумма   указанная в ТЗ.</w:t>
      </w:r>
      <w:proofErr w:type="gramEnd"/>
    </w:p>
    <w:p w:rsidR="00A33640" w:rsidRPr="0014540D" w:rsidRDefault="00004F6C" w:rsidP="00D30126">
      <w:pPr>
        <w:keepNext/>
        <w:widowControl/>
        <w:tabs>
          <w:tab w:val="left" w:pos="1134"/>
          <w:tab w:val="left" w:pos="1560"/>
          <w:tab w:val="left" w:pos="1985"/>
        </w:tabs>
        <w:outlineLvl w:val="2"/>
        <w:rPr>
          <w:rFonts w:eastAsia="Calibri"/>
          <w:bCs/>
          <w:color w:val="auto"/>
          <w:szCs w:val="24"/>
        </w:rPr>
      </w:pPr>
      <w:bookmarkStart w:id="636" w:name="_Toc399845185"/>
      <w:bookmarkStart w:id="637" w:name="_Toc337639853"/>
      <w:bookmarkStart w:id="638" w:name="_Toc356564494"/>
      <w:bookmarkStart w:id="639" w:name="_Toc356567189"/>
      <w:bookmarkStart w:id="640" w:name="_Toc378687935"/>
      <w:bookmarkStart w:id="641" w:name="_Toc378688417"/>
      <w:r>
        <w:rPr>
          <w:rFonts w:eastAsia="Calibri"/>
          <w:bCs/>
          <w:color w:val="auto"/>
          <w:szCs w:val="24"/>
        </w:rPr>
        <w:t>1.12</w:t>
      </w:r>
      <w:r w:rsidR="00E40FF8"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00E40FF8"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00E40FF8" w:rsidRPr="0014540D">
        <w:rPr>
          <w:rFonts w:eastAsia="Calibri"/>
          <w:bCs/>
          <w:color w:val="auto"/>
          <w:szCs w:val="24"/>
        </w:rPr>
        <w:t>/</w:t>
      </w:r>
      <w:r w:rsidR="006805FA" w:rsidRPr="0014540D">
        <w:rPr>
          <w:rFonts w:eastAsia="Calibri"/>
          <w:bCs/>
          <w:color w:val="auto"/>
          <w:szCs w:val="24"/>
        </w:rPr>
        <w:t xml:space="preserve"> </w:t>
      </w:r>
      <w:r w:rsidR="00E40FF8" w:rsidRPr="0014540D">
        <w:rPr>
          <w:rFonts w:eastAsia="Calibri"/>
          <w:bCs/>
          <w:color w:val="auto"/>
          <w:szCs w:val="24"/>
        </w:rPr>
        <w:t xml:space="preserve">закупочной документации. Квалификация персонала может подтверждаться сведениями о прохождении этим персоналом профессионального обучения, в </w:t>
      </w:r>
      <w:proofErr w:type="spellStart"/>
      <w:r w:rsidR="00E40FF8" w:rsidRPr="0014540D">
        <w:rPr>
          <w:rFonts w:eastAsia="Calibri"/>
          <w:bCs/>
          <w:color w:val="auto"/>
          <w:szCs w:val="24"/>
        </w:rPr>
        <w:t>т.ч</w:t>
      </w:r>
      <w:proofErr w:type="spellEnd"/>
      <w:r w:rsidR="00E40FF8" w:rsidRPr="0014540D">
        <w:rPr>
          <w:rFonts w:eastAsia="Calibri"/>
          <w:bCs/>
          <w:color w:val="auto"/>
          <w:szCs w:val="24"/>
        </w:rPr>
        <w:t>. дополнительного; сведения об аналогичных работах, услугах, выполненных этим персоналом в прошлом, включая и на других местах работы и т.п.</w:t>
      </w:r>
      <w:bookmarkEnd w:id="636"/>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r w:rsidRPr="0014540D">
        <w:rPr>
          <w:szCs w:val="24"/>
        </w:rPr>
        <w:t>0 баллов - отсутствие квалифицированного персонала</w:t>
      </w:r>
      <w:proofErr w:type="gramStart"/>
      <w:r w:rsidRPr="0014540D">
        <w:rPr>
          <w:szCs w:val="24"/>
        </w:rPr>
        <w:t xml:space="preserve"> ,</w:t>
      </w:r>
      <w:proofErr w:type="gramEnd"/>
      <w:r w:rsidRPr="0014540D">
        <w:rPr>
          <w:szCs w:val="24"/>
        </w:rPr>
        <w:t xml:space="preserve"> указанного в ТЗ (определяется по Справке о кадровых ресурсах)</w:t>
      </w:r>
    </w:p>
    <w:p w:rsidR="00A33640" w:rsidRPr="0014540D" w:rsidRDefault="00A33640" w:rsidP="00D30126">
      <w:pPr>
        <w:keepNext/>
        <w:widowControl/>
        <w:tabs>
          <w:tab w:val="left" w:pos="1134"/>
          <w:tab w:val="left" w:pos="1560"/>
          <w:tab w:val="left" w:pos="1985"/>
        </w:tabs>
        <w:outlineLvl w:val="2"/>
        <w:rPr>
          <w:color w:val="auto"/>
          <w:szCs w:val="24"/>
        </w:rPr>
      </w:pPr>
      <w:r w:rsidRPr="0014540D">
        <w:rPr>
          <w:rFonts w:eastAsia="Calibri"/>
          <w:bCs/>
          <w:color w:val="auto"/>
          <w:szCs w:val="24"/>
        </w:rPr>
        <w:t>1.</w:t>
      </w:r>
      <w:r w:rsidR="00004F6C">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r w:rsidRPr="0014540D">
        <w:rPr>
          <w:color w:val="auto"/>
          <w:szCs w:val="24"/>
        </w:rPr>
        <w:t>0 баллов -  отсутствие</w:t>
      </w:r>
      <w:r w:rsidRPr="0014540D">
        <w:rPr>
          <w:color w:val="auto"/>
          <w:szCs w:val="24"/>
        </w:rPr>
        <w:tab/>
      </w:r>
    </w:p>
    <w:p w:rsidR="00E56BEC" w:rsidRPr="0014540D" w:rsidRDefault="00004F6C" w:rsidP="00D30126">
      <w:pPr>
        <w:keepNext/>
        <w:widowControl/>
        <w:tabs>
          <w:tab w:val="left" w:pos="1134"/>
          <w:tab w:val="left" w:pos="1418"/>
          <w:tab w:val="left" w:pos="1843"/>
        </w:tabs>
        <w:outlineLvl w:val="2"/>
        <w:rPr>
          <w:rFonts w:eastAsia="Calibri"/>
          <w:bCs/>
          <w:color w:val="auto"/>
          <w:szCs w:val="24"/>
        </w:rPr>
      </w:pPr>
      <w:bookmarkStart w:id="642" w:name="_Toc337639855"/>
      <w:bookmarkStart w:id="643" w:name="_Toc356564495"/>
      <w:bookmarkStart w:id="644" w:name="_Toc356567190"/>
      <w:bookmarkStart w:id="645" w:name="_Toc378687936"/>
      <w:bookmarkStart w:id="646" w:name="_Toc378688418"/>
      <w:bookmarkStart w:id="647" w:name="_Toc399845186"/>
      <w:bookmarkEnd w:id="637"/>
      <w:bookmarkEnd w:id="638"/>
      <w:bookmarkEnd w:id="639"/>
      <w:bookmarkEnd w:id="640"/>
      <w:bookmarkEnd w:id="641"/>
      <w:r>
        <w:rPr>
          <w:rFonts w:eastAsia="Calibri"/>
          <w:bCs/>
          <w:color w:val="auto"/>
          <w:szCs w:val="24"/>
        </w:rPr>
        <w:t>1.12</w:t>
      </w:r>
      <w:r w:rsidR="00E40FF8" w:rsidRPr="0014540D">
        <w:rPr>
          <w:rFonts w:eastAsia="Calibri"/>
          <w:bCs/>
          <w:color w:val="auto"/>
          <w:szCs w:val="24"/>
        </w:rPr>
        <w:t>.</w:t>
      </w:r>
      <w:r w:rsidR="00A6593E" w:rsidRPr="0014540D">
        <w:rPr>
          <w:rFonts w:eastAsia="Calibri"/>
          <w:bCs/>
          <w:color w:val="auto"/>
          <w:szCs w:val="24"/>
        </w:rPr>
        <w:t>8</w:t>
      </w:r>
      <w:r w:rsidR="00E40FF8"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42"/>
      <w:bookmarkEnd w:id="643"/>
      <w:bookmarkEnd w:id="644"/>
      <w:bookmarkEnd w:id="645"/>
      <w:bookmarkEnd w:id="646"/>
      <w:r w:rsidR="00E40FF8" w:rsidRPr="0014540D">
        <w:rPr>
          <w:rFonts w:eastAsia="Calibri"/>
          <w:bCs/>
          <w:color w:val="auto"/>
          <w:szCs w:val="24"/>
        </w:rPr>
        <w:t>, при прочих равных условиях</w:t>
      </w:r>
      <w:bookmarkEnd w:id="647"/>
      <w:r w:rsidR="002B7F64" w:rsidRPr="0014540D">
        <w:rPr>
          <w:rFonts w:eastAsia="Calibri"/>
          <w:bCs/>
          <w:color w:val="auto"/>
          <w:szCs w:val="24"/>
        </w:rPr>
        <w:t>.</w:t>
      </w:r>
    </w:p>
    <w:p w:rsidR="00E56BEC" w:rsidRPr="0014540D" w:rsidRDefault="00E56BEC" w:rsidP="00D30126">
      <w:pPr>
        <w:keepNext/>
        <w:widowControl/>
        <w:tabs>
          <w:tab w:val="left" w:pos="1134"/>
          <w:tab w:val="left" w:pos="1418"/>
          <w:tab w:val="left" w:pos="1843"/>
        </w:tabs>
        <w:outlineLvl w:val="2"/>
        <w:rPr>
          <w:rFonts w:eastAsia="Calibri"/>
          <w:bCs/>
          <w:color w:val="auto"/>
          <w:szCs w:val="24"/>
        </w:rPr>
      </w:pPr>
      <w:r w:rsidRPr="0014540D">
        <w:rPr>
          <w:rFonts w:eastAsia="Calibri"/>
          <w:bCs/>
          <w:color w:val="auto"/>
          <w:szCs w:val="24"/>
        </w:rPr>
        <w:t>Оценки проставляются в следующем порядке:</w:t>
      </w:r>
    </w:p>
    <w:p w:rsidR="00E56BEC" w:rsidRPr="0014540D" w:rsidRDefault="00E56BEC" w:rsidP="00D30126">
      <w:pPr>
        <w:keepNext/>
        <w:widowControl/>
        <w:tabs>
          <w:tab w:val="left" w:pos="1134"/>
          <w:tab w:val="left" w:pos="1418"/>
          <w:tab w:val="left" w:pos="1843"/>
        </w:tabs>
        <w:outlineLvl w:val="2"/>
        <w:rPr>
          <w:color w:val="auto"/>
          <w:szCs w:val="24"/>
        </w:rPr>
      </w:pPr>
      <w:r w:rsidRPr="0014540D">
        <w:rPr>
          <w:color w:val="auto"/>
          <w:szCs w:val="24"/>
        </w:rPr>
        <w:t>1 балл – срок действия оферты 90 дней и более</w:t>
      </w:r>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lastRenderedPageBreak/>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r w:rsidRPr="0014540D">
        <w:rPr>
          <w:color w:val="auto"/>
          <w:szCs w:val="24"/>
        </w:rPr>
        <w:t>P макс –90 дней.</w:t>
      </w:r>
    </w:p>
    <w:p w:rsidR="00FE2198" w:rsidRPr="0014540D" w:rsidRDefault="00E40FF8"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648" w:name="_Toc337639856"/>
      <w:bookmarkStart w:id="649" w:name="_Toc378687937"/>
      <w:bookmarkStart w:id="650" w:name="_Toc378688419"/>
      <w:bookmarkStart w:id="651" w:name="_Toc399845187"/>
      <w:r w:rsidRPr="0014540D">
        <w:rPr>
          <w:rFonts w:eastAsia="Calibri"/>
          <w:bCs/>
          <w:color w:val="auto"/>
          <w:szCs w:val="24"/>
        </w:rPr>
        <w:t>1.</w:t>
      </w:r>
      <w:r w:rsidR="00004F6C">
        <w:rPr>
          <w:rFonts w:eastAsia="Calibri"/>
          <w:bCs/>
          <w:color w:val="auto"/>
          <w:szCs w:val="24"/>
        </w:rPr>
        <w:t>13</w:t>
      </w:r>
      <w:r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Pr="0014540D">
        <w:rPr>
          <w:rFonts w:eastAsia="Calibri"/>
          <w:bCs/>
          <w:color w:val="auto"/>
          <w:szCs w:val="24"/>
        </w:rPr>
        <w:t>риведённые цены ниже.</w:t>
      </w:r>
      <w:bookmarkEnd w:id="648"/>
      <w:bookmarkEnd w:id="649"/>
      <w:bookmarkEnd w:id="650"/>
      <w:bookmarkEnd w:id="651"/>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652" w:name="_Toc399845188"/>
      <w:r w:rsidRPr="0014540D">
        <w:rPr>
          <w:rFonts w:eastAsia="Calibri"/>
          <w:b/>
          <w:bCs/>
          <w:sz w:val="28"/>
          <w:szCs w:val="28"/>
        </w:rPr>
        <w:t>Отборочный этап</w:t>
      </w:r>
      <w:bookmarkEnd w:id="652"/>
    </w:p>
    <w:p w:rsidR="00E40FF8" w:rsidRPr="0014540D" w:rsidRDefault="00E40FF8" w:rsidP="00D30126">
      <w:pPr>
        <w:keepNext/>
        <w:keepLines/>
        <w:widowControl/>
        <w:tabs>
          <w:tab w:val="num" w:pos="709"/>
        </w:tabs>
        <w:outlineLvl w:val="1"/>
        <w:rPr>
          <w:rFonts w:eastAsia="Calibri"/>
          <w:bCs/>
          <w:color w:val="auto"/>
          <w:szCs w:val="24"/>
        </w:rPr>
      </w:pPr>
      <w:bookmarkStart w:id="653" w:name="_Toc337639858"/>
      <w:bookmarkStart w:id="654" w:name="_Toc356564496"/>
      <w:bookmarkStart w:id="655" w:name="_Toc356567192"/>
      <w:bookmarkStart w:id="656" w:name="_Toc378687939"/>
      <w:bookmarkStart w:id="657" w:name="_Toc378688421"/>
      <w:bookmarkStart w:id="658" w:name="_Toc399845189"/>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653"/>
      <w:bookmarkEnd w:id="654"/>
      <w:bookmarkEnd w:id="655"/>
      <w:bookmarkEnd w:id="656"/>
      <w:bookmarkEnd w:id="657"/>
      <w:bookmarkEnd w:id="658"/>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w:t>
            </w:r>
            <w:proofErr w:type="gramStart"/>
            <w:r w:rsidR="00E40FF8" w:rsidRPr="0014540D">
              <w:rPr>
                <w:sz w:val="20"/>
                <w:szCs w:val="20"/>
              </w:rPr>
              <w:t>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roofErr w:type="gramEnd"/>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 xml:space="preserve">Не предоставление документов в соответствии с </w:t>
            </w:r>
            <w:r w:rsidRPr="0014540D">
              <w:rPr>
                <w:sz w:val="20"/>
                <w:szCs w:val="20"/>
              </w:rPr>
              <w:lastRenderedPageBreak/>
              <w:t>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proofErr w:type="gramStart"/>
            <w:r w:rsidRPr="0014540D">
              <w:rPr>
                <w:sz w:val="20"/>
                <w:szCs w:val="20"/>
              </w:rPr>
              <w:lastRenderedPageBreak/>
              <w:t>Представлены</w:t>
            </w:r>
            <w:proofErr w:type="gramEnd"/>
            <w:r w:rsidRPr="0014540D">
              <w:rPr>
                <w:sz w:val="20"/>
                <w:szCs w:val="20"/>
              </w:rPr>
              <w:t xml:space="preserve"> </w:t>
            </w:r>
          </w:p>
        </w:tc>
        <w:tc>
          <w:tcPr>
            <w:tcW w:w="1701" w:type="dxa"/>
            <w:shd w:val="clear" w:color="auto" w:fill="auto"/>
            <w:vAlign w:val="center"/>
          </w:tcPr>
          <w:p w:rsidR="006D5A0E" w:rsidRPr="0014540D" w:rsidRDefault="006D5A0E" w:rsidP="00D30126">
            <w:pPr>
              <w:keepNext/>
              <w:widowControl/>
              <w:ind w:firstLine="0"/>
              <w:jc w:val="center"/>
              <w:rPr>
                <w:sz w:val="20"/>
                <w:szCs w:val="20"/>
              </w:rPr>
            </w:pPr>
            <w:proofErr w:type="gramStart"/>
            <w:r w:rsidRPr="0014540D">
              <w:rPr>
                <w:sz w:val="20"/>
                <w:szCs w:val="20"/>
              </w:rPr>
              <w:t>Представлены</w:t>
            </w:r>
            <w:proofErr w:type="gramEnd"/>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 xml:space="preserve">Не </w:t>
            </w:r>
            <w:proofErr w:type="gramStart"/>
            <w:r w:rsidRPr="0014540D">
              <w:rPr>
                <w:sz w:val="20"/>
                <w:szCs w:val="20"/>
              </w:rPr>
              <w:lastRenderedPageBreak/>
              <w:t>представлены</w:t>
            </w:r>
            <w:proofErr w:type="gramEnd"/>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659" w:name="_Toc399845190"/>
      <w:bookmarkStart w:id="660" w:name="_Ref317502483"/>
      <w:bookmarkStart w:id="661" w:name="_Ref317503275"/>
      <w:bookmarkStart w:id="662" w:name="_Toc337639860"/>
      <w:bookmarkStart w:id="663" w:name="_Toc356564498"/>
      <w:bookmarkStart w:id="664" w:name="_Toc356567194"/>
      <w:bookmarkStart w:id="665" w:name="_Toc378687941"/>
      <w:bookmarkStart w:id="666"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659"/>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667" w:name="_Toc337639861"/>
      <w:bookmarkStart w:id="668" w:name="_Toc356564499"/>
      <w:bookmarkStart w:id="669" w:name="_Toc356567195"/>
      <w:bookmarkStart w:id="670" w:name="_Toc378687942"/>
      <w:bookmarkStart w:id="671" w:name="_Toc378688424"/>
      <w:bookmarkStart w:id="672" w:name="_Toc399845191"/>
      <w:bookmarkEnd w:id="660"/>
      <w:bookmarkEnd w:id="661"/>
      <w:bookmarkEnd w:id="662"/>
      <w:bookmarkEnd w:id="663"/>
      <w:bookmarkEnd w:id="664"/>
      <w:bookmarkEnd w:id="665"/>
      <w:bookmarkEnd w:id="666"/>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667"/>
      <w:bookmarkEnd w:id="668"/>
      <w:bookmarkEnd w:id="669"/>
      <w:bookmarkEnd w:id="670"/>
      <w:bookmarkEnd w:id="671"/>
      <w:bookmarkEnd w:id="672"/>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673" w:name="_Toc337639862"/>
      <w:bookmarkStart w:id="674" w:name="_Toc356564500"/>
      <w:bookmarkStart w:id="675" w:name="_Toc356567196"/>
      <w:bookmarkStart w:id="676" w:name="_Toc378687943"/>
      <w:bookmarkStart w:id="677" w:name="_Toc378688425"/>
      <w:bookmarkStart w:id="678" w:name="_Toc399845192"/>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673"/>
      <w:bookmarkEnd w:id="674"/>
      <w:bookmarkEnd w:id="675"/>
      <w:bookmarkEnd w:id="676"/>
      <w:bookmarkEnd w:id="677"/>
      <w:bookmarkEnd w:id="678"/>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679" w:name="_Toc399845193"/>
      <w:r w:rsidRPr="0014540D">
        <w:rPr>
          <w:rFonts w:eastAsia="Calibri"/>
          <w:b/>
          <w:bCs/>
          <w:sz w:val="28"/>
          <w:szCs w:val="28"/>
        </w:rPr>
        <w:t>Оценочный этап</w:t>
      </w:r>
      <w:bookmarkEnd w:id="679"/>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680" w:name="_Toc337639864"/>
      <w:bookmarkStart w:id="681" w:name="_Toc356564502"/>
      <w:bookmarkStart w:id="682" w:name="_Toc356567198"/>
      <w:bookmarkStart w:id="683" w:name="_Toc378687945"/>
      <w:bookmarkStart w:id="684" w:name="_Toc378688427"/>
      <w:r w:rsidRPr="0014540D">
        <w:rPr>
          <w:rFonts w:eastAsia="Calibri"/>
          <w:bCs/>
          <w:color w:val="auto"/>
          <w:szCs w:val="24"/>
        </w:rPr>
        <w:tab/>
      </w:r>
      <w:bookmarkStart w:id="685" w:name="_Toc399845194"/>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680"/>
      <w:bookmarkEnd w:id="681"/>
      <w:bookmarkEnd w:id="682"/>
      <w:bookmarkEnd w:id="683"/>
      <w:bookmarkEnd w:id="684"/>
      <w:bookmarkEnd w:id="685"/>
    </w:p>
    <w:p w:rsidR="00FE2198" w:rsidRPr="0014540D" w:rsidRDefault="00E40FF8" w:rsidP="00D30126">
      <w:pPr>
        <w:keepNext/>
        <w:widowControl/>
        <w:tabs>
          <w:tab w:val="left" w:pos="426"/>
        </w:tabs>
        <w:outlineLvl w:val="1"/>
        <w:rPr>
          <w:rFonts w:eastAsia="Calibri"/>
          <w:bCs/>
          <w:color w:val="auto"/>
          <w:szCs w:val="24"/>
        </w:rPr>
      </w:pPr>
      <w:bookmarkStart w:id="686" w:name="_Toc337639865"/>
      <w:bookmarkStart w:id="687" w:name="_Toc356564503"/>
      <w:bookmarkStart w:id="688" w:name="_Toc356567199"/>
      <w:bookmarkStart w:id="689" w:name="_Toc378687946"/>
      <w:bookmarkStart w:id="690" w:name="_Toc378688428"/>
      <w:r w:rsidRPr="0014540D">
        <w:rPr>
          <w:rFonts w:eastAsia="Calibri"/>
          <w:bCs/>
          <w:color w:val="auto"/>
          <w:szCs w:val="24"/>
        </w:rPr>
        <w:tab/>
      </w:r>
      <w:bookmarkStart w:id="691" w:name="_Toc399845195"/>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686"/>
      <w:bookmarkEnd w:id="687"/>
      <w:bookmarkEnd w:id="688"/>
      <w:bookmarkEnd w:id="689"/>
      <w:bookmarkEnd w:id="690"/>
      <w:bookmarkEnd w:id="691"/>
    </w:p>
    <w:p w:rsidR="00FE2198" w:rsidRPr="0014540D" w:rsidRDefault="00E40FF8" w:rsidP="00D30126">
      <w:pPr>
        <w:keepNext/>
        <w:widowControl/>
        <w:tabs>
          <w:tab w:val="left" w:pos="426"/>
        </w:tabs>
        <w:outlineLvl w:val="1"/>
        <w:rPr>
          <w:rFonts w:eastAsia="Calibri"/>
          <w:bCs/>
          <w:color w:val="auto"/>
          <w:szCs w:val="24"/>
        </w:rPr>
      </w:pPr>
      <w:bookmarkStart w:id="692" w:name="_Toc337639866"/>
      <w:bookmarkStart w:id="693" w:name="_Toc356564504"/>
      <w:bookmarkStart w:id="694" w:name="_Toc356567200"/>
      <w:bookmarkStart w:id="695" w:name="_Toc378687947"/>
      <w:bookmarkStart w:id="696" w:name="_Toc378688429"/>
      <w:r w:rsidRPr="0014540D">
        <w:rPr>
          <w:rFonts w:eastAsia="Calibri"/>
          <w:bCs/>
          <w:color w:val="auto"/>
          <w:szCs w:val="24"/>
        </w:rPr>
        <w:tab/>
      </w:r>
      <w:bookmarkStart w:id="697" w:name="_Toc399845196"/>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692"/>
      <w:bookmarkEnd w:id="693"/>
      <w:bookmarkEnd w:id="694"/>
      <w:bookmarkEnd w:id="695"/>
      <w:bookmarkEnd w:id="696"/>
      <w:bookmarkEnd w:id="697"/>
    </w:p>
    <w:p w:rsidR="00FE2198" w:rsidRPr="0014540D" w:rsidRDefault="00B66F27" w:rsidP="00D30126">
      <w:pPr>
        <w:keepNext/>
        <w:widowControl/>
        <w:tabs>
          <w:tab w:val="left" w:pos="993"/>
        </w:tabs>
        <w:outlineLvl w:val="1"/>
        <w:rPr>
          <w:rFonts w:eastAsia="Calibri"/>
          <w:bCs/>
          <w:color w:val="auto"/>
          <w:szCs w:val="24"/>
        </w:rPr>
      </w:pPr>
      <w:bookmarkStart w:id="698" w:name="_Toc399845197"/>
      <w:r w:rsidRPr="0014540D">
        <w:rPr>
          <w:rFonts w:eastAsia="Calibri"/>
          <w:bCs/>
          <w:color w:val="auto"/>
          <w:szCs w:val="24"/>
        </w:rPr>
        <w:t>3.1.4</w:t>
      </w:r>
      <w:proofErr w:type="gramStart"/>
      <w:r w:rsidRPr="0014540D">
        <w:rPr>
          <w:rFonts w:eastAsia="Calibri"/>
          <w:bCs/>
          <w:color w:val="auto"/>
          <w:szCs w:val="24"/>
        </w:rPr>
        <w:t xml:space="preserve"> Д</w:t>
      </w:r>
      <w:proofErr w:type="gramEnd"/>
      <w:r w:rsidRPr="0014540D">
        <w:rPr>
          <w:rFonts w:eastAsia="Calibri"/>
          <w:bCs/>
          <w:color w:val="auto"/>
          <w:szCs w:val="24"/>
        </w:rPr>
        <w:t>ля</w:t>
      </w:r>
      <w:r w:rsidR="00C71C24" w:rsidRPr="0014540D">
        <w:rPr>
          <w:rFonts w:eastAsia="Calibri"/>
          <w:bCs/>
          <w:color w:val="auto"/>
          <w:szCs w:val="24"/>
        </w:rPr>
        <w:t xml:space="preserve"> каждого поставщика вычисляется свой уникальный рейтинг.</w:t>
      </w:r>
      <w:bookmarkEnd w:id="698"/>
    </w:p>
    <w:p w:rsidR="00FE2198" w:rsidRPr="0014540D" w:rsidRDefault="00C71C24" w:rsidP="00D30126">
      <w:pPr>
        <w:keepNext/>
        <w:widowControl/>
        <w:tabs>
          <w:tab w:val="left" w:pos="993"/>
        </w:tabs>
        <w:outlineLvl w:val="1"/>
        <w:rPr>
          <w:rFonts w:eastAsia="Calibri"/>
          <w:bCs/>
          <w:color w:val="auto"/>
          <w:szCs w:val="24"/>
        </w:rPr>
      </w:pPr>
      <w:bookmarkStart w:id="699" w:name="_Toc399845198"/>
      <w:r w:rsidRPr="0014540D">
        <w:rPr>
          <w:rFonts w:eastAsia="Calibri"/>
          <w:bCs/>
          <w:color w:val="auto"/>
          <w:szCs w:val="24"/>
        </w:rPr>
        <w:t>3.1.5</w:t>
      </w:r>
      <w:proofErr w:type="gramStart"/>
      <w:r w:rsidRPr="0014540D">
        <w:rPr>
          <w:rFonts w:eastAsia="Calibri"/>
          <w:bCs/>
          <w:color w:val="auto"/>
          <w:szCs w:val="24"/>
        </w:rPr>
        <w:t xml:space="preserve"> Е</w:t>
      </w:r>
      <w:proofErr w:type="gramEnd"/>
      <w:r w:rsidRPr="0014540D">
        <w:rPr>
          <w:rFonts w:eastAsia="Calibri"/>
          <w:bCs/>
          <w:color w:val="auto"/>
          <w:szCs w:val="24"/>
        </w:rPr>
        <w:t>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699"/>
    </w:p>
    <w:p w:rsidR="00FE2198" w:rsidRPr="003B71E2" w:rsidRDefault="00C71C24" w:rsidP="00D30126">
      <w:pPr>
        <w:keepNext/>
        <w:widowControl/>
        <w:tabs>
          <w:tab w:val="left" w:pos="993"/>
        </w:tabs>
        <w:outlineLvl w:val="1"/>
        <w:rPr>
          <w:rFonts w:eastAsia="Calibri"/>
          <w:bCs/>
          <w:color w:val="auto"/>
          <w:szCs w:val="24"/>
        </w:rPr>
      </w:pPr>
      <w:bookmarkStart w:id="700" w:name="_Toc399845199"/>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0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p>
    <w:p w:rsidR="002F545F" w:rsidRPr="003B71E2" w:rsidRDefault="002F545F" w:rsidP="00D30126">
      <w:pPr>
        <w:keepNext/>
        <w:widowControl/>
        <w:tabs>
          <w:tab w:val="left" w:pos="993"/>
        </w:tabs>
        <w:outlineLvl w:val="1"/>
        <w:rPr>
          <w:rFonts w:eastAsia="Calibri"/>
          <w:bCs/>
          <w:color w:val="auto"/>
          <w:szCs w:val="24"/>
        </w:rPr>
      </w:pPr>
      <w:r w:rsidRPr="003B71E2">
        <w:rPr>
          <w:rFonts w:eastAsia="Calibri"/>
          <w:bCs/>
          <w:color w:val="auto"/>
          <w:szCs w:val="24"/>
        </w:rPr>
        <w:lastRenderedPageBreak/>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 </w:t>
      </w:r>
    </w:p>
    <w:p w:rsidR="00FE2198" w:rsidRPr="0014540D" w:rsidRDefault="00C71C24" w:rsidP="00D30126">
      <w:pPr>
        <w:keepNext/>
        <w:widowControl/>
        <w:tabs>
          <w:tab w:val="left" w:pos="993"/>
        </w:tabs>
        <w:outlineLvl w:val="1"/>
        <w:rPr>
          <w:rFonts w:eastAsia="Calibri"/>
          <w:bCs/>
          <w:color w:val="auto"/>
          <w:szCs w:val="24"/>
        </w:rPr>
      </w:pPr>
      <w:bookmarkStart w:id="701" w:name="_Toc39984520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01"/>
    </w:p>
    <w:p w:rsidR="00FE2198" w:rsidRPr="0014540D" w:rsidRDefault="00C71C24" w:rsidP="00D30126">
      <w:pPr>
        <w:keepNext/>
        <w:widowControl/>
        <w:tabs>
          <w:tab w:val="left" w:pos="993"/>
        </w:tabs>
        <w:outlineLvl w:val="1"/>
        <w:rPr>
          <w:rFonts w:eastAsia="Calibri"/>
          <w:bCs/>
          <w:szCs w:val="24"/>
        </w:rPr>
      </w:pPr>
      <w:bookmarkStart w:id="702" w:name="_Toc399845201"/>
      <w:r w:rsidRPr="0014540D">
        <w:rPr>
          <w:rFonts w:eastAsia="Calibri"/>
          <w:bCs/>
          <w:szCs w:val="24"/>
        </w:rPr>
        <w:t xml:space="preserve">3.2 Оценочные критерии, применяемые в случае оценки Лота </w:t>
      </w:r>
      <w:proofErr w:type="spellStart"/>
      <w:r w:rsidRPr="0014540D">
        <w:rPr>
          <w:rFonts w:eastAsia="Calibri"/>
          <w:bCs/>
          <w:szCs w:val="24"/>
        </w:rPr>
        <w:t>попозиционно</w:t>
      </w:r>
      <w:proofErr w:type="spellEnd"/>
      <w:r w:rsidRPr="0014540D">
        <w:rPr>
          <w:rFonts w:eastAsia="Calibri"/>
          <w:bCs/>
          <w:szCs w:val="24"/>
        </w:rPr>
        <w:t>.</w:t>
      </w:r>
      <w:bookmarkEnd w:id="702"/>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03" w:name="_Toc399845202"/>
      <w:r w:rsidRPr="0014540D">
        <w:rPr>
          <w:rFonts w:eastAsia="Calibri"/>
          <w:bCs/>
          <w:color w:val="auto"/>
          <w:szCs w:val="24"/>
        </w:rPr>
        <w:t xml:space="preserve">3.2.1 Данный метод является более детализированным вариантом метода вычисления рейтинга. </w:t>
      </w:r>
      <w:proofErr w:type="gramStart"/>
      <w:r w:rsidRPr="0014540D">
        <w:rPr>
          <w:rFonts w:eastAsia="Calibri"/>
          <w:bCs/>
          <w:color w:val="auto"/>
          <w:szCs w:val="24"/>
        </w:rPr>
        <w:t xml:space="preserve">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w:t>
      </w:r>
      <w:proofErr w:type="spellStart"/>
      <w:r w:rsidRPr="0014540D">
        <w:rPr>
          <w:rFonts w:eastAsia="Calibri"/>
          <w:bCs/>
          <w:color w:val="auto"/>
          <w:szCs w:val="24"/>
        </w:rPr>
        <w:t>попозиционно</w:t>
      </w:r>
      <w:proofErr w:type="spellEnd"/>
      <w:r w:rsidRPr="0014540D">
        <w:rPr>
          <w:rFonts w:eastAsia="Calibri"/>
          <w:bCs/>
          <w:color w:val="auto"/>
          <w:szCs w:val="24"/>
        </w:rPr>
        <w:t>.</w:t>
      </w:r>
      <w:proofErr w:type="gramEnd"/>
      <w:r w:rsidRPr="0014540D">
        <w:rPr>
          <w:rFonts w:eastAsia="Calibri"/>
          <w:bCs/>
          <w:color w:val="auto"/>
          <w:szCs w:val="24"/>
        </w:rPr>
        <w:t xml:space="preserve">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03"/>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 id="_x0000_i1025" type="#_x0000_t75" style="width:6in;height:345.75pt" o:ole="">
            <v:imagedata r:id="rId14" o:title=""/>
          </v:shape>
          <o:OLEObject Type="Embed" ProgID="Visio.Drawing.15" ShapeID="_x0000_i1025" DrawAspect="Content" ObjectID="_1544363520" r:id="rId15"/>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 xml:space="preserve">(i)= </w:t>
            </w:r>
            <w:proofErr w:type="spellStart"/>
            <w:proofErr w:type="gramStart"/>
            <w:r w:rsidRPr="0014540D">
              <w:rPr>
                <w:sz w:val="20"/>
                <w:szCs w:val="20"/>
              </w:rPr>
              <w:t>A</w:t>
            </w:r>
            <w:proofErr w:type="gramEnd"/>
            <w:r w:rsidRPr="0014540D">
              <w:rPr>
                <w:sz w:val="20"/>
                <w:szCs w:val="20"/>
              </w:rPr>
              <w:t>мин</w:t>
            </w:r>
            <w:proofErr w:type="spellEnd"/>
            <w:r w:rsidRPr="0014540D">
              <w:rPr>
                <w:sz w:val="20"/>
                <w:szCs w:val="20"/>
              </w:rPr>
              <w:t>/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proofErr w:type="spellStart"/>
            <w:proofErr w:type="gramStart"/>
            <w:r w:rsidRPr="0014540D">
              <w:rPr>
                <w:sz w:val="20"/>
                <w:szCs w:val="20"/>
              </w:rPr>
              <w:t>A</w:t>
            </w:r>
            <w:proofErr w:type="gramEnd"/>
            <w:r w:rsidRPr="0014540D">
              <w:rPr>
                <w:sz w:val="20"/>
                <w:szCs w:val="20"/>
              </w:rPr>
              <w:t>мин</w:t>
            </w:r>
            <w:proofErr w:type="spellEnd"/>
            <w:r w:rsidRPr="0014540D">
              <w:rPr>
                <w:sz w:val="20"/>
                <w:szCs w:val="20"/>
              </w:rPr>
              <w:t xml:space="preserve">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 xml:space="preserve">0,5 баллов </w:t>
            </w:r>
            <w:proofErr w:type="gramStart"/>
            <w:r w:rsidRPr="0014540D">
              <w:rPr>
                <w:sz w:val="20"/>
                <w:szCs w:val="20"/>
              </w:rPr>
              <w:t>–</w:t>
            </w:r>
            <w:r w:rsidR="00723707" w:rsidRPr="0014540D">
              <w:rPr>
                <w:sz w:val="20"/>
                <w:szCs w:val="20"/>
              </w:rPr>
              <w:t>п</w:t>
            </w:r>
            <w:proofErr w:type="gramEnd"/>
            <w:r w:rsidR="00723707" w:rsidRPr="0014540D">
              <w:rPr>
                <w:sz w:val="20"/>
                <w:szCs w:val="20"/>
              </w:rPr>
              <w:t>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 xml:space="preserve">Опыт выполнения аналогичных договоров (Сумма  исполненных аналогичных  поставок  по договорам в год </w:t>
            </w:r>
            <w:proofErr w:type="gramStart"/>
            <w:r w:rsidRPr="0014540D">
              <w:rPr>
                <w:sz w:val="20"/>
                <w:szCs w:val="20"/>
              </w:rPr>
              <w:t>за</w:t>
            </w:r>
            <w:proofErr w:type="gramEnd"/>
            <w:r w:rsidRPr="0014540D">
              <w:rPr>
                <w:sz w:val="20"/>
                <w:szCs w:val="20"/>
              </w:rPr>
              <w:t xml:space="preserve">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lastRenderedPageBreak/>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lastRenderedPageBreak/>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 xml:space="preserve">0,5 баллов – участником предложены условия оплаты  </w:t>
            </w:r>
            <w:proofErr w:type="gramStart"/>
            <w:r w:rsidRPr="0014540D">
              <w:rPr>
                <w:sz w:val="20"/>
                <w:szCs w:val="20"/>
              </w:rPr>
              <w:t>менее указанного</w:t>
            </w:r>
            <w:proofErr w:type="gramEnd"/>
            <w:r w:rsidRPr="0014540D">
              <w:rPr>
                <w:sz w:val="20"/>
                <w:szCs w:val="20"/>
              </w:rPr>
              <w:t xml:space="preserve">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0 баллов – срок действия оферты  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 xml:space="preserve">(i)= </w:t>
            </w:r>
            <w:proofErr w:type="spellStart"/>
            <w:proofErr w:type="gramStart"/>
            <w:r w:rsidRPr="0014540D">
              <w:rPr>
                <w:sz w:val="20"/>
                <w:szCs w:val="20"/>
              </w:rPr>
              <w:t>A</w:t>
            </w:r>
            <w:proofErr w:type="gramEnd"/>
            <w:r w:rsidRPr="0014540D">
              <w:rPr>
                <w:sz w:val="20"/>
                <w:szCs w:val="20"/>
              </w:rPr>
              <w:t>мин</w:t>
            </w:r>
            <w:proofErr w:type="spellEnd"/>
            <w:r w:rsidRPr="0014540D">
              <w:rPr>
                <w:sz w:val="20"/>
                <w:szCs w:val="20"/>
              </w:rPr>
              <w:t>/A(i), где:</w:t>
            </w:r>
          </w:p>
          <w:p w:rsidR="00BD6B9C" w:rsidRPr="0014540D" w:rsidRDefault="00BD6B9C" w:rsidP="00D30126">
            <w:pPr>
              <w:keepNext/>
              <w:widowControl/>
              <w:rPr>
                <w:sz w:val="20"/>
                <w:szCs w:val="20"/>
              </w:rPr>
            </w:pPr>
            <w:r w:rsidRPr="0014540D">
              <w:rPr>
                <w:sz w:val="20"/>
                <w:szCs w:val="20"/>
              </w:rPr>
              <w:t xml:space="preserve">A(i) – Стоимость предложения </w:t>
            </w:r>
            <w:r w:rsidRPr="0014540D">
              <w:rPr>
                <w:sz w:val="20"/>
                <w:szCs w:val="20"/>
              </w:rPr>
              <w:lastRenderedPageBreak/>
              <w:t>оцениваемого участника;</w:t>
            </w:r>
          </w:p>
          <w:p w:rsidR="00BD6B9C" w:rsidRPr="0014540D" w:rsidRDefault="00BD6B9C" w:rsidP="00D30126">
            <w:pPr>
              <w:keepNext/>
              <w:widowControl/>
              <w:rPr>
                <w:sz w:val="20"/>
                <w:szCs w:val="20"/>
              </w:rPr>
            </w:pPr>
            <w:proofErr w:type="spellStart"/>
            <w:proofErr w:type="gramStart"/>
            <w:r w:rsidRPr="0014540D">
              <w:rPr>
                <w:sz w:val="20"/>
                <w:szCs w:val="20"/>
              </w:rPr>
              <w:t>A</w:t>
            </w:r>
            <w:proofErr w:type="gramEnd"/>
            <w:r w:rsidRPr="0014540D">
              <w:rPr>
                <w:sz w:val="20"/>
                <w:szCs w:val="20"/>
              </w:rPr>
              <w:t>мин</w:t>
            </w:r>
            <w:proofErr w:type="spellEnd"/>
            <w:r w:rsidRPr="0014540D">
              <w:rPr>
                <w:sz w:val="20"/>
                <w:szCs w:val="20"/>
              </w:rPr>
              <w:t xml:space="preserve">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lastRenderedPageBreak/>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Опыт выполнения аналогичных договоров (Сумма  исполненных  аналогичных  договоров  в год   согласно требований ТЗ </w:t>
            </w:r>
            <w:proofErr w:type="gramStart"/>
            <w:r w:rsidRPr="0014540D">
              <w:rPr>
                <w:sz w:val="20"/>
                <w:szCs w:val="20"/>
              </w:rPr>
              <w:t>за</w:t>
            </w:r>
            <w:proofErr w:type="gramEnd"/>
            <w:r w:rsidRPr="0014540D">
              <w:rPr>
                <w:sz w:val="20"/>
                <w:szCs w:val="20"/>
              </w:rPr>
              <w:t xml:space="preserve">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 xml:space="preserve">0,5 баллов </w:t>
            </w:r>
            <w:proofErr w:type="gramStart"/>
            <w:r w:rsidRPr="0014540D">
              <w:rPr>
                <w:sz w:val="20"/>
                <w:szCs w:val="20"/>
              </w:rPr>
              <w:t>–с</w:t>
            </w:r>
            <w:proofErr w:type="gramEnd"/>
            <w:r w:rsidRPr="0014540D">
              <w:rPr>
                <w:sz w:val="20"/>
                <w:szCs w:val="20"/>
              </w:rPr>
              <w:t>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lastRenderedPageBreak/>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04" w:name="_Toc337639873"/>
      <w:bookmarkStart w:id="705" w:name="_Toc356564511"/>
      <w:bookmarkStart w:id="706" w:name="_Toc356567207"/>
      <w:bookmarkStart w:id="707" w:name="_Toc378687954"/>
      <w:bookmarkStart w:id="708" w:name="_Toc378688436"/>
      <w:bookmarkStart w:id="709" w:name="_Toc39984520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04"/>
      <w:bookmarkEnd w:id="705"/>
      <w:bookmarkEnd w:id="706"/>
      <w:bookmarkEnd w:id="707"/>
      <w:bookmarkEnd w:id="708"/>
      <w:bookmarkEnd w:id="709"/>
    </w:p>
    <w:p w:rsidR="001E3462" w:rsidRPr="0014540D" w:rsidRDefault="00E40FF8" w:rsidP="00D30126">
      <w:pPr>
        <w:keepNext/>
        <w:widowControl/>
        <w:tabs>
          <w:tab w:val="left" w:pos="993"/>
        </w:tabs>
        <w:outlineLvl w:val="1"/>
        <w:rPr>
          <w:rFonts w:eastAsia="Calibri"/>
          <w:bCs/>
          <w:color w:val="auto"/>
          <w:szCs w:val="24"/>
        </w:rPr>
      </w:pPr>
      <w:bookmarkStart w:id="710" w:name="_Toc337639874"/>
      <w:bookmarkStart w:id="711" w:name="_Toc356564512"/>
      <w:bookmarkStart w:id="712" w:name="_Toc356567208"/>
      <w:bookmarkStart w:id="713" w:name="_Toc378687955"/>
      <w:bookmarkStart w:id="714" w:name="_Toc378688437"/>
      <w:bookmarkStart w:id="715"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p>
    <w:bookmarkEnd w:id="710"/>
    <w:bookmarkEnd w:id="711"/>
    <w:bookmarkEnd w:id="712"/>
    <w:bookmarkEnd w:id="713"/>
    <w:bookmarkEnd w:id="714"/>
    <w:bookmarkEnd w:id="715"/>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 xml:space="preserve">Опыт выполнения аналогичных договоров (Сумма  исполненных аналогичных  поставок  по договорам в год </w:t>
            </w:r>
            <w:proofErr w:type="gramStart"/>
            <w:r w:rsidRPr="0014540D">
              <w:rPr>
                <w:sz w:val="20"/>
                <w:szCs w:val="20"/>
              </w:rPr>
              <w:t>за</w:t>
            </w:r>
            <w:proofErr w:type="gramEnd"/>
            <w:r w:rsidRPr="0014540D">
              <w:rPr>
                <w:sz w:val="20"/>
                <w:szCs w:val="20"/>
              </w:rPr>
              <w:t xml:space="preserve">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 xml:space="preserve">/или  наличие  негативного опыта работы с группой компаний ООО «Сибирская генерирующая компания» (наличие </w:t>
            </w:r>
            <w:r w:rsidR="00C11DB8" w:rsidRPr="0014540D">
              <w:rPr>
                <w:sz w:val="20"/>
                <w:szCs w:val="20"/>
              </w:rPr>
              <w:lastRenderedPageBreak/>
              <w:t>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lastRenderedPageBreak/>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 xml:space="preserve">0,5 баллов – участником предложены условия оплаты  </w:t>
            </w:r>
            <w:proofErr w:type="gramStart"/>
            <w:r w:rsidRPr="0014540D">
              <w:rPr>
                <w:sz w:val="20"/>
                <w:szCs w:val="20"/>
              </w:rPr>
              <w:t>менее указанного</w:t>
            </w:r>
            <w:proofErr w:type="gramEnd"/>
            <w:r w:rsidRPr="0014540D">
              <w:rPr>
                <w:sz w:val="20"/>
                <w:szCs w:val="20"/>
              </w:rPr>
              <w:t xml:space="preserve">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0 баллов – срок действия оферты  30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16" w:name="_Toc337639875"/>
      <w:bookmarkStart w:id="717" w:name="_Toc356564513"/>
      <w:bookmarkStart w:id="718" w:name="_Toc356567209"/>
      <w:bookmarkStart w:id="719" w:name="_Toc378687956"/>
      <w:bookmarkStart w:id="720" w:name="_Toc378688438"/>
      <w:bookmarkStart w:id="721"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425BAA">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425BAA">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425BAA">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425BAA">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425BAA">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425BAA">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lastRenderedPageBreak/>
              <w:t xml:space="preserve">Опыт выполнения аналогичных договоров (Сумма  исполненных  аналогичных  договоров  в год   согласно требований ТЗ </w:t>
            </w:r>
            <w:proofErr w:type="gramStart"/>
            <w:r w:rsidRPr="0014540D">
              <w:rPr>
                <w:sz w:val="20"/>
                <w:szCs w:val="20"/>
              </w:rPr>
              <w:t>за</w:t>
            </w:r>
            <w:proofErr w:type="gramEnd"/>
            <w:r w:rsidRPr="0014540D">
              <w:rPr>
                <w:sz w:val="20"/>
                <w:szCs w:val="20"/>
              </w:rPr>
              <w:t xml:space="preserve">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425BAA">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425BAA">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 xml:space="preserve">0,5 баллов </w:t>
            </w:r>
            <w:proofErr w:type="gramStart"/>
            <w:r w:rsidRPr="0014540D">
              <w:rPr>
                <w:sz w:val="20"/>
                <w:szCs w:val="20"/>
              </w:rPr>
              <w:t>–с</w:t>
            </w:r>
            <w:proofErr w:type="gramEnd"/>
            <w:r w:rsidRPr="0014540D">
              <w:rPr>
                <w:sz w:val="20"/>
                <w:szCs w:val="20"/>
              </w:rPr>
              <w:t>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425BAA">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425BAA">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425BAA">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 xml:space="preserve">Рейтинг (Сумма </w:t>
            </w:r>
            <w:r w:rsidRPr="0014540D">
              <w:rPr>
                <w:sz w:val="20"/>
                <w:szCs w:val="20"/>
              </w:rPr>
              <w:lastRenderedPageBreak/>
              <w:t>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r w:rsidRPr="0014540D">
        <w:rPr>
          <w:rFonts w:eastAsia="Calibri"/>
          <w:bCs/>
          <w:color w:val="auto"/>
          <w:szCs w:val="24"/>
        </w:rPr>
        <w:t>3.2.4 Вычисление приведённой цены.</w:t>
      </w:r>
      <w:bookmarkEnd w:id="716"/>
      <w:bookmarkEnd w:id="717"/>
      <w:bookmarkEnd w:id="718"/>
      <w:bookmarkEnd w:id="719"/>
      <w:bookmarkEnd w:id="720"/>
      <w:bookmarkEnd w:id="721"/>
    </w:p>
    <w:p w:rsidR="00FE2198" w:rsidRPr="0014540D" w:rsidRDefault="00E40FF8" w:rsidP="00D30126">
      <w:pPr>
        <w:keepNext/>
        <w:widowControl/>
        <w:tabs>
          <w:tab w:val="left" w:pos="1276"/>
        </w:tabs>
        <w:outlineLvl w:val="2"/>
        <w:rPr>
          <w:rFonts w:eastAsia="Calibri"/>
          <w:bCs/>
          <w:color w:val="auto"/>
          <w:szCs w:val="24"/>
        </w:rPr>
      </w:pPr>
      <w:bookmarkStart w:id="722" w:name="_Toc337639876"/>
      <w:bookmarkStart w:id="723" w:name="_Toc356564514"/>
      <w:bookmarkStart w:id="724" w:name="_Toc356567210"/>
      <w:bookmarkStart w:id="725" w:name="_Toc378687957"/>
      <w:bookmarkStart w:id="726" w:name="_Toc378688439"/>
      <w:bookmarkStart w:id="727" w:name="_Toc39984520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722"/>
      <w:bookmarkEnd w:id="723"/>
      <w:bookmarkEnd w:id="724"/>
      <w:bookmarkEnd w:id="725"/>
      <w:bookmarkEnd w:id="726"/>
      <w:bookmarkEnd w:id="727"/>
    </w:p>
    <w:p w:rsidR="00FE2198" w:rsidRPr="0014540D" w:rsidRDefault="00E40FF8" w:rsidP="00D30126">
      <w:pPr>
        <w:keepNext/>
        <w:widowControl/>
        <w:tabs>
          <w:tab w:val="left" w:pos="1276"/>
        </w:tabs>
        <w:outlineLvl w:val="2"/>
        <w:rPr>
          <w:rFonts w:eastAsia="Calibri"/>
          <w:bCs/>
          <w:color w:val="auto"/>
          <w:szCs w:val="24"/>
        </w:rPr>
      </w:pPr>
      <w:bookmarkStart w:id="728" w:name="_Toc337639877"/>
      <w:bookmarkStart w:id="729" w:name="_Toc356564515"/>
      <w:bookmarkStart w:id="730" w:name="_Toc356567211"/>
      <w:bookmarkStart w:id="731" w:name="_Toc378687958"/>
      <w:bookmarkStart w:id="732" w:name="_Toc378688440"/>
      <w:bookmarkStart w:id="733" w:name="_Toc39984520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728"/>
      <w:r w:rsidR="00884264" w:rsidRPr="0014540D">
        <w:rPr>
          <w:rFonts w:eastAsia="Calibri"/>
          <w:bCs/>
          <w:color w:val="auto"/>
          <w:szCs w:val="24"/>
        </w:rPr>
        <w:t>6</w:t>
      </w:r>
      <w:r w:rsidR="00015753" w:rsidRPr="0014540D">
        <w:rPr>
          <w:rFonts w:eastAsia="Calibri"/>
          <w:bCs/>
          <w:color w:val="auto"/>
          <w:szCs w:val="24"/>
        </w:rPr>
        <w:t>)</w:t>
      </w:r>
      <w:bookmarkEnd w:id="729"/>
      <w:bookmarkEnd w:id="730"/>
      <w:bookmarkEnd w:id="731"/>
      <w:bookmarkEnd w:id="732"/>
      <w:r w:rsidR="00015753" w:rsidRPr="0014540D">
        <w:rPr>
          <w:rFonts w:eastAsia="Calibri"/>
          <w:bCs/>
          <w:color w:val="auto"/>
          <w:szCs w:val="24"/>
        </w:rPr>
        <w:t>.</w:t>
      </w:r>
      <w:bookmarkEnd w:id="73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73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73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735" w:name="_Toc337639878"/>
      <w:bookmarkStart w:id="736" w:name="_Toc356564516"/>
      <w:bookmarkStart w:id="737" w:name="_Toc356567212"/>
      <w:bookmarkStart w:id="738" w:name="_Toc378687959"/>
      <w:bookmarkStart w:id="739" w:name="_Toc378688441"/>
    </w:p>
    <w:p w:rsidR="00FE2198" w:rsidRPr="0014540D" w:rsidRDefault="00E40FF8" w:rsidP="00D30126">
      <w:pPr>
        <w:keepNext/>
        <w:widowControl/>
        <w:tabs>
          <w:tab w:val="left" w:pos="1134"/>
        </w:tabs>
        <w:outlineLvl w:val="1"/>
        <w:rPr>
          <w:rFonts w:eastAsia="Calibri"/>
          <w:bCs/>
          <w:color w:val="auto"/>
          <w:szCs w:val="24"/>
        </w:rPr>
      </w:pPr>
      <w:bookmarkStart w:id="740" w:name="_Toc39984520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735"/>
      <w:bookmarkEnd w:id="736"/>
      <w:bookmarkEnd w:id="737"/>
      <w:bookmarkEnd w:id="738"/>
      <w:bookmarkEnd w:id="739"/>
      <w:bookmarkEnd w:id="740"/>
    </w:p>
    <w:bookmarkEnd w:id="565"/>
    <w:bookmarkEnd w:id="566"/>
    <w:bookmarkEnd w:id="567"/>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741" w:name="Par230"/>
      <w:bookmarkStart w:id="742" w:name="Par242"/>
      <w:bookmarkStart w:id="743" w:name="Par258"/>
      <w:bookmarkStart w:id="744" w:name="Par295"/>
      <w:bookmarkStart w:id="745" w:name="Par296"/>
      <w:bookmarkStart w:id="746" w:name="Par297"/>
      <w:bookmarkEnd w:id="741"/>
      <w:bookmarkEnd w:id="742"/>
      <w:bookmarkEnd w:id="743"/>
      <w:bookmarkEnd w:id="744"/>
      <w:bookmarkEnd w:id="745"/>
      <w:bookmarkEnd w:id="746"/>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6"/>
      <w:footerReference w:type="default" r:id="rId17"/>
      <w:headerReference w:type="first" r:id="rId18"/>
      <w:footerReference w:type="first" r:id="rId19"/>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175C" w:rsidRDefault="0085175C" w:rsidP="00FE0ADA">
      <w:pPr>
        <w:spacing w:line="240" w:lineRule="auto"/>
      </w:pPr>
      <w:r>
        <w:separator/>
      </w:r>
    </w:p>
  </w:endnote>
  <w:endnote w:type="continuationSeparator" w:id="0">
    <w:p w:rsidR="0085175C" w:rsidRDefault="0085175C"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BAA" w:rsidRPr="00EE0CEE" w:rsidRDefault="00425BAA"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8D12F2">
      <w:rPr>
        <w:rFonts w:ascii="Times New Roman" w:hAnsi="Times New Roman"/>
        <w:noProof/>
      </w:rPr>
      <w:t>27.12.2016</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BAA" w:rsidRPr="00EE0CEE" w:rsidRDefault="00425BAA"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8D12F2">
      <w:rPr>
        <w:rFonts w:ascii="Times New Roman" w:hAnsi="Times New Roman"/>
        <w:noProof/>
      </w:rPr>
      <w:t>27.12.2016</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BAA" w:rsidRPr="00EE0CEE" w:rsidRDefault="00425BAA"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8D12F2">
      <w:rPr>
        <w:rFonts w:ascii="Times New Roman" w:hAnsi="Times New Roman"/>
        <w:noProof/>
      </w:rPr>
      <w:t>27.12.2016</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BAA" w:rsidRPr="00EE0CEE" w:rsidRDefault="00425BAA"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8D12F2">
      <w:rPr>
        <w:rFonts w:ascii="Times New Roman" w:hAnsi="Times New Roman"/>
        <w:noProof/>
      </w:rPr>
      <w:t>27.12.2016</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175C" w:rsidRDefault="0085175C" w:rsidP="00FE0ADA">
      <w:pPr>
        <w:spacing w:line="240" w:lineRule="auto"/>
      </w:pPr>
      <w:r>
        <w:separator/>
      </w:r>
    </w:p>
  </w:footnote>
  <w:footnote w:type="continuationSeparator" w:id="0">
    <w:p w:rsidR="0085175C" w:rsidRDefault="0085175C"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425BAA"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425BAA" w:rsidRPr="00D52D89" w:rsidRDefault="00425BAA"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425BAA" w:rsidRPr="00731223" w:rsidRDefault="00425BAA"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0F5F89">
            <w:rPr>
              <w:rFonts w:ascii="Times New Roman" w:eastAsia="Times New Roman" w:hAnsi="Times New Roman"/>
              <w:color w:val="000000"/>
            </w:rPr>
            <w:t>БТМ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425BAA" w:rsidRPr="00D52D89" w:rsidRDefault="00425BAA" w:rsidP="006D3277">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sidRPr="00731223">
            <w:rPr>
              <w:rFonts w:ascii="Times New Roman" w:hAnsi="Times New Roman"/>
            </w:rPr>
            <w:t>АО «</w:t>
          </w:r>
          <w:r w:rsidR="006D3277">
            <w:rPr>
              <w:rFonts w:ascii="Times New Roman" w:hAnsi="Times New Roman"/>
            </w:rPr>
            <w:t xml:space="preserve">Барнаульская </w:t>
          </w:r>
          <w:r w:rsidR="00C1345E">
            <w:rPr>
              <w:rFonts w:ascii="Times New Roman" w:hAnsi="Times New Roman"/>
            </w:rPr>
            <w:t xml:space="preserve"> </w:t>
          </w:r>
          <w:proofErr w:type="spellStart"/>
          <w:r w:rsidR="00C1345E">
            <w:rPr>
              <w:rFonts w:ascii="Times New Roman" w:hAnsi="Times New Roman"/>
            </w:rPr>
            <w:t>тепло</w:t>
          </w:r>
          <w:r w:rsidR="006D3277">
            <w:rPr>
              <w:rFonts w:ascii="Times New Roman" w:hAnsi="Times New Roman"/>
            </w:rPr>
            <w:t>магистральная</w:t>
          </w:r>
          <w:proofErr w:type="spellEnd"/>
          <w:r w:rsidR="006D3277">
            <w:rPr>
              <w:rFonts w:ascii="Times New Roman" w:hAnsi="Times New Roman"/>
            </w:rPr>
            <w:t xml:space="preserve"> </w:t>
          </w:r>
          <w:r w:rsidR="00C1345E">
            <w:rPr>
              <w:rFonts w:ascii="Times New Roman" w:hAnsi="Times New Roman"/>
            </w:rPr>
            <w:t xml:space="preserve"> компания</w:t>
          </w:r>
          <w:r>
            <w:rPr>
              <w:rFonts w:ascii="Times New Roman" w:hAnsi="Times New Roman"/>
            </w:rPr>
            <w:t>»</w:t>
          </w:r>
        </w:p>
      </w:tc>
      <w:tc>
        <w:tcPr>
          <w:tcW w:w="1984" w:type="dxa"/>
          <w:tcBorders>
            <w:top w:val="single" w:sz="4" w:space="0" w:color="auto"/>
            <w:left w:val="single" w:sz="4" w:space="0" w:color="auto"/>
            <w:bottom w:val="single" w:sz="4" w:space="0" w:color="auto"/>
            <w:right w:val="single" w:sz="4" w:space="0" w:color="auto"/>
          </w:tcBorders>
          <w:vAlign w:val="center"/>
        </w:tcPr>
        <w:p w:rsidR="00425BAA" w:rsidRPr="00EB2F1E" w:rsidRDefault="00425BAA"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85175C">
            <w:rPr>
              <w:rStyle w:val="a8"/>
              <w:rFonts w:ascii="Times New Roman" w:eastAsia="Times New Roman" w:hAnsi="Times New Roman"/>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sidR="006E00E2">
            <w:rPr>
              <w:rStyle w:val="a8"/>
            </w:rPr>
            <w:t>46</w:t>
          </w:r>
        </w:p>
        <w:p w:rsidR="00425BAA" w:rsidRPr="00D52D89" w:rsidRDefault="00425BAA"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0F5F89">
            <w:rPr>
              <w:rFonts w:ascii="Times New Roman" w:eastAsia="Times New Roman" w:hAnsi="Times New Roman"/>
              <w:color w:val="000000"/>
            </w:rPr>
            <w:t>3</w:t>
          </w:r>
          <w:r w:rsidRPr="00D52D89">
            <w:rPr>
              <w:rFonts w:ascii="Times New Roman" w:eastAsia="Times New Roman" w:hAnsi="Times New Roman"/>
              <w:color w:val="000000"/>
            </w:rPr>
            <w:t>.0</w:t>
          </w:r>
        </w:p>
        <w:p w:rsidR="00425BAA" w:rsidRPr="00D52D89" w:rsidRDefault="00425BAA" w:rsidP="0031421B">
          <w:pPr>
            <w:pStyle w:val="a4"/>
            <w:ind w:firstLine="0"/>
            <w:jc w:val="left"/>
            <w:rPr>
              <w:rFonts w:ascii="Times New Roman" w:eastAsia="Times New Roman" w:hAnsi="Times New Roman"/>
              <w:color w:val="000000"/>
            </w:rPr>
          </w:pPr>
        </w:p>
      </w:tc>
    </w:tr>
  </w:tbl>
  <w:p w:rsidR="00425BAA" w:rsidRDefault="00425BAA">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425BAA"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425BAA" w:rsidRPr="00EE0CEE" w:rsidRDefault="00425BAA"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425BAA" w:rsidRPr="00731223" w:rsidRDefault="00425BAA"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0F5F89">
            <w:rPr>
              <w:rFonts w:ascii="Times New Roman" w:eastAsia="Times New Roman" w:hAnsi="Times New Roman"/>
              <w:color w:val="000000"/>
            </w:rPr>
            <w:t>БТМ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425BAA" w:rsidRPr="00EE0CEE" w:rsidRDefault="00425BAA" w:rsidP="006D3277">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Pr="00731223">
            <w:rPr>
              <w:rFonts w:ascii="Times New Roman" w:hAnsi="Times New Roman"/>
            </w:rPr>
            <w:t>АО «</w:t>
          </w:r>
          <w:r w:rsidR="006D3277">
            <w:rPr>
              <w:rFonts w:ascii="Times New Roman" w:hAnsi="Times New Roman"/>
            </w:rPr>
            <w:t xml:space="preserve">Барнаульская </w:t>
          </w:r>
          <w:proofErr w:type="spellStart"/>
          <w:r w:rsidR="00197A05">
            <w:rPr>
              <w:rFonts w:ascii="Times New Roman" w:hAnsi="Times New Roman"/>
            </w:rPr>
            <w:t>тепло</w:t>
          </w:r>
          <w:r w:rsidR="006D3277">
            <w:rPr>
              <w:rFonts w:ascii="Times New Roman" w:hAnsi="Times New Roman"/>
            </w:rPr>
            <w:t>магистральн</w:t>
          </w:r>
          <w:r w:rsidR="006E00E2">
            <w:rPr>
              <w:rFonts w:ascii="Times New Roman" w:hAnsi="Times New Roman"/>
            </w:rPr>
            <w:t>а</w:t>
          </w:r>
          <w:r w:rsidR="006D3277">
            <w:rPr>
              <w:rFonts w:ascii="Times New Roman" w:hAnsi="Times New Roman"/>
            </w:rPr>
            <w:t>я</w:t>
          </w:r>
          <w:proofErr w:type="spellEnd"/>
          <w:r w:rsidR="006D3277">
            <w:rPr>
              <w:rFonts w:ascii="Times New Roman" w:hAnsi="Times New Roman"/>
            </w:rPr>
            <w:t xml:space="preserve"> </w:t>
          </w:r>
          <w:r w:rsidR="00197A05">
            <w:rPr>
              <w:rFonts w:ascii="Times New Roman" w:hAnsi="Times New Roman"/>
            </w:rPr>
            <w:t xml:space="preserve"> компания</w:t>
          </w:r>
          <w:r w:rsidRPr="00731223">
            <w:rPr>
              <w:rFonts w:ascii="Times New Roman" w:hAnsi="Times New Roman"/>
            </w:rPr>
            <w:t>»</w:t>
          </w:r>
        </w:p>
      </w:tc>
      <w:tc>
        <w:tcPr>
          <w:tcW w:w="1809" w:type="dxa"/>
          <w:tcBorders>
            <w:top w:val="single" w:sz="4" w:space="0" w:color="auto"/>
            <w:left w:val="single" w:sz="4" w:space="0" w:color="auto"/>
            <w:bottom w:val="single" w:sz="4" w:space="0" w:color="auto"/>
            <w:right w:val="single" w:sz="4" w:space="0" w:color="auto"/>
          </w:tcBorders>
          <w:vAlign w:val="center"/>
        </w:tcPr>
        <w:p w:rsidR="00425BAA" w:rsidRPr="00C52093" w:rsidRDefault="00425BAA"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8D12F2">
            <w:rPr>
              <w:rStyle w:val="a8"/>
              <w:rFonts w:ascii="Times New Roman" w:hAnsi="Times New Roman"/>
              <w:noProof/>
            </w:rPr>
            <w:t>46</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sidR="006E00E2">
            <w:rPr>
              <w:rStyle w:val="a8"/>
            </w:rPr>
            <w:t>46</w:t>
          </w:r>
        </w:p>
        <w:p w:rsidR="00425BAA" w:rsidRPr="00EE0CEE" w:rsidRDefault="00425BAA" w:rsidP="0098735E">
          <w:pPr>
            <w:pStyle w:val="a4"/>
            <w:ind w:firstLine="0"/>
            <w:jc w:val="center"/>
            <w:rPr>
              <w:rFonts w:ascii="Times New Roman" w:hAnsi="Times New Roman"/>
            </w:rPr>
          </w:pPr>
          <w:r w:rsidRPr="00EE0CEE">
            <w:rPr>
              <w:rFonts w:ascii="Times New Roman" w:hAnsi="Times New Roman"/>
            </w:rPr>
            <w:t xml:space="preserve">Редакция № </w:t>
          </w:r>
          <w:r w:rsidR="000F5F89">
            <w:rPr>
              <w:rFonts w:ascii="Times New Roman" w:hAnsi="Times New Roman"/>
            </w:rPr>
            <w:t>3</w:t>
          </w:r>
          <w:r>
            <w:rPr>
              <w:rFonts w:ascii="Times New Roman" w:hAnsi="Times New Roman"/>
            </w:rPr>
            <w:t>.0</w:t>
          </w:r>
        </w:p>
        <w:p w:rsidR="00425BAA" w:rsidRPr="00EE0CEE" w:rsidRDefault="00425BAA" w:rsidP="0098735E">
          <w:pPr>
            <w:pStyle w:val="a4"/>
            <w:ind w:firstLine="0"/>
            <w:jc w:val="center"/>
            <w:rPr>
              <w:rFonts w:ascii="Times New Roman" w:hAnsi="Times New Roman"/>
            </w:rPr>
          </w:pPr>
        </w:p>
      </w:tc>
    </w:tr>
  </w:tbl>
  <w:p w:rsidR="00425BAA" w:rsidRDefault="00425BA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425BAA"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425BAA" w:rsidRPr="00D52D89" w:rsidRDefault="00425BAA"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425BAA" w:rsidRPr="00D52D89" w:rsidRDefault="00425BAA"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425BAA" w:rsidRPr="00D52D89" w:rsidRDefault="00425BAA"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w:t>
          </w:r>
          <w:proofErr w:type="gramStart"/>
          <w:r>
            <w:rPr>
              <w:rFonts w:ascii="Times New Roman" w:eastAsia="Times New Roman" w:hAnsi="Times New Roman"/>
              <w:color w:val="000000"/>
            </w:rPr>
            <w:t>Енисейская</w:t>
          </w:r>
          <w:proofErr w:type="gramEnd"/>
          <w:r>
            <w:rPr>
              <w:rFonts w:ascii="Times New Roman" w:eastAsia="Times New Roman" w:hAnsi="Times New Roman"/>
              <w:color w:val="000000"/>
            </w:rPr>
            <w:t xml:space="preserve">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425BAA" w:rsidRPr="00D52D89" w:rsidRDefault="00425BAA"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40</w:t>
          </w:r>
          <w:r w:rsidRPr="00D52D89">
            <w:rPr>
              <w:rStyle w:val="a8"/>
              <w:rFonts w:ascii="Times New Roman" w:eastAsia="Times New Roman" w:hAnsi="Times New Roman"/>
              <w:color w:val="000000"/>
            </w:rPr>
            <w:fldChar w:fldCharType="end"/>
          </w:r>
        </w:p>
        <w:p w:rsidR="00425BAA" w:rsidRPr="00D52D89" w:rsidRDefault="00425BAA"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425BAA" w:rsidRPr="00D52D89" w:rsidRDefault="00425BAA" w:rsidP="00690B9B">
          <w:pPr>
            <w:pStyle w:val="a4"/>
            <w:ind w:firstLine="0"/>
            <w:jc w:val="left"/>
            <w:rPr>
              <w:rFonts w:ascii="Times New Roman" w:eastAsia="Times New Roman" w:hAnsi="Times New Roman"/>
              <w:color w:val="000000"/>
            </w:rPr>
          </w:pPr>
        </w:p>
      </w:tc>
    </w:tr>
  </w:tbl>
  <w:p w:rsidR="00425BAA" w:rsidRDefault="00425BAA"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9">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3">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4">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7">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8">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19">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1">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2">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3">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4">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num w:numId="1">
    <w:abstractNumId w:val="18"/>
  </w:num>
  <w:num w:numId="2">
    <w:abstractNumId w:val="19"/>
  </w:num>
  <w:num w:numId="3">
    <w:abstractNumId w:val="20"/>
  </w:num>
  <w:num w:numId="4">
    <w:abstractNumId w:val="13"/>
  </w:num>
  <w:num w:numId="5">
    <w:abstractNumId w:val="17"/>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23"/>
  </w:num>
  <w:num w:numId="9">
    <w:abstractNumId w:val="24"/>
  </w:num>
  <w:num w:numId="10">
    <w:abstractNumId w:val="10"/>
  </w:num>
  <w:num w:numId="11">
    <w:abstractNumId w:val="15"/>
  </w:num>
  <w:num w:numId="12">
    <w:abstractNumId w:val="14"/>
  </w:num>
  <w:num w:numId="13">
    <w:abstractNumId w:val="11"/>
  </w:num>
  <w:num w:numId="14">
    <w:abstractNumId w:val="5"/>
  </w:num>
  <w:num w:numId="15">
    <w:abstractNumId w:val="4"/>
  </w:num>
  <w:num w:numId="16">
    <w:abstractNumId w:val="16"/>
  </w:num>
  <w:num w:numId="17">
    <w:abstractNumId w:val="12"/>
  </w:num>
  <w:num w:numId="18">
    <w:abstractNumId w:val="2"/>
  </w:num>
  <w:num w:numId="19">
    <w:abstractNumId w:val="0"/>
  </w:num>
  <w:num w:numId="20">
    <w:abstractNumId w:val="22"/>
  </w:num>
  <w:num w:numId="21">
    <w:abstractNumId w:val="9"/>
  </w:num>
  <w:num w:numId="22">
    <w:abstractNumId w:val="3"/>
  </w:num>
  <w:num w:numId="23">
    <w:abstractNumId w:val="1"/>
  </w:num>
  <w:num w:numId="24">
    <w:abstractNumId w:val="7"/>
  </w:num>
  <w:num w:numId="25">
    <w:abstractNumId w:val="8"/>
  </w:num>
  <w:num w:numId="26">
    <w:abstractNumId w:val="1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4F6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89"/>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3238E"/>
    <w:rsid w:val="00134829"/>
    <w:rsid w:val="00135A73"/>
    <w:rsid w:val="00136DE9"/>
    <w:rsid w:val="00136E43"/>
    <w:rsid w:val="0013746D"/>
    <w:rsid w:val="001376F3"/>
    <w:rsid w:val="00140474"/>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1F70"/>
    <w:rsid w:val="001626D4"/>
    <w:rsid w:val="00163133"/>
    <w:rsid w:val="00165540"/>
    <w:rsid w:val="0016695A"/>
    <w:rsid w:val="00166C3C"/>
    <w:rsid w:val="00166F58"/>
    <w:rsid w:val="00167C64"/>
    <w:rsid w:val="001717EE"/>
    <w:rsid w:val="00173793"/>
    <w:rsid w:val="00173DFE"/>
    <w:rsid w:val="00173E50"/>
    <w:rsid w:val="001753C8"/>
    <w:rsid w:val="00175A2A"/>
    <w:rsid w:val="001768D2"/>
    <w:rsid w:val="00181FE7"/>
    <w:rsid w:val="001828D4"/>
    <w:rsid w:val="001832C1"/>
    <w:rsid w:val="00184CD1"/>
    <w:rsid w:val="00187492"/>
    <w:rsid w:val="00191C91"/>
    <w:rsid w:val="00191D62"/>
    <w:rsid w:val="0019421F"/>
    <w:rsid w:val="00195C1F"/>
    <w:rsid w:val="00196781"/>
    <w:rsid w:val="0019679E"/>
    <w:rsid w:val="001973EC"/>
    <w:rsid w:val="00197A05"/>
    <w:rsid w:val="001A041A"/>
    <w:rsid w:val="001A17C7"/>
    <w:rsid w:val="001A60D4"/>
    <w:rsid w:val="001A7104"/>
    <w:rsid w:val="001B0192"/>
    <w:rsid w:val="001B1038"/>
    <w:rsid w:val="001B1AF0"/>
    <w:rsid w:val="001B1D88"/>
    <w:rsid w:val="001B6FE9"/>
    <w:rsid w:val="001B7BC7"/>
    <w:rsid w:val="001B7F98"/>
    <w:rsid w:val="001C02E9"/>
    <w:rsid w:val="001C08DB"/>
    <w:rsid w:val="001C3104"/>
    <w:rsid w:val="001C4138"/>
    <w:rsid w:val="001C5069"/>
    <w:rsid w:val="001C6BAC"/>
    <w:rsid w:val="001C6FF0"/>
    <w:rsid w:val="001D0424"/>
    <w:rsid w:val="001D0982"/>
    <w:rsid w:val="001D0C24"/>
    <w:rsid w:val="001D0CF0"/>
    <w:rsid w:val="001D199E"/>
    <w:rsid w:val="001D37CF"/>
    <w:rsid w:val="001D416C"/>
    <w:rsid w:val="001D5D52"/>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5B46"/>
    <w:rsid w:val="00226CE1"/>
    <w:rsid w:val="00227B21"/>
    <w:rsid w:val="00227C50"/>
    <w:rsid w:val="00232579"/>
    <w:rsid w:val="00232941"/>
    <w:rsid w:val="0023323C"/>
    <w:rsid w:val="00233442"/>
    <w:rsid w:val="002337C7"/>
    <w:rsid w:val="00236BB5"/>
    <w:rsid w:val="002400FA"/>
    <w:rsid w:val="002409D1"/>
    <w:rsid w:val="002421AA"/>
    <w:rsid w:val="002465F0"/>
    <w:rsid w:val="00247182"/>
    <w:rsid w:val="00247A0D"/>
    <w:rsid w:val="00247FB6"/>
    <w:rsid w:val="00251CC0"/>
    <w:rsid w:val="00252980"/>
    <w:rsid w:val="002569CD"/>
    <w:rsid w:val="00256B17"/>
    <w:rsid w:val="00256DA7"/>
    <w:rsid w:val="00260454"/>
    <w:rsid w:val="0026188F"/>
    <w:rsid w:val="0026192E"/>
    <w:rsid w:val="00264B14"/>
    <w:rsid w:val="00264F58"/>
    <w:rsid w:val="00266608"/>
    <w:rsid w:val="00270423"/>
    <w:rsid w:val="00270464"/>
    <w:rsid w:val="00270BC8"/>
    <w:rsid w:val="00272B6C"/>
    <w:rsid w:val="00274C2F"/>
    <w:rsid w:val="002759DF"/>
    <w:rsid w:val="002759F5"/>
    <w:rsid w:val="00275A7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3175"/>
    <w:rsid w:val="002B458A"/>
    <w:rsid w:val="002B46C9"/>
    <w:rsid w:val="002B55F3"/>
    <w:rsid w:val="002B5A74"/>
    <w:rsid w:val="002B5AA4"/>
    <w:rsid w:val="002B7F64"/>
    <w:rsid w:val="002C21D2"/>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F0750"/>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63B5"/>
    <w:rsid w:val="00336522"/>
    <w:rsid w:val="00340FA5"/>
    <w:rsid w:val="00341DF2"/>
    <w:rsid w:val="00341F2F"/>
    <w:rsid w:val="00342211"/>
    <w:rsid w:val="00343100"/>
    <w:rsid w:val="00350859"/>
    <w:rsid w:val="003513F1"/>
    <w:rsid w:val="003519CD"/>
    <w:rsid w:val="0035255A"/>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35E8"/>
    <w:rsid w:val="0038415A"/>
    <w:rsid w:val="00385643"/>
    <w:rsid w:val="00385BE1"/>
    <w:rsid w:val="003875F4"/>
    <w:rsid w:val="00387A38"/>
    <w:rsid w:val="00392932"/>
    <w:rsid w:val="00394BE0"/>
    <w:rsid w:val="00395580"/>
    <w:rsid w:val="00395855"/>
    <w:rsid w:val="00395AC9"/>
    <w:rsid w:val="00395B24"/>
    <w:rsid w:val="00397B0A"/>
    <w:rsid w:val="003A0B36"/>
    <w:rsid w:val="003A0C77"/>
    <w:rsid w:val="003A11EB"/>
    <w:rsid w:val="003A4198"/>
    <w:rsid w:val="003A56C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E17CB"/>
    <w:rsid w:val="003E3072"/>
    <w:rsid w:val="003E331E"/>
    <w:rsid w:val="003E3F10"/>
    <w:rsid w:val="003E646E"/>
    <w:rsid w:val="003E7AE8"/>
    <w:rsid w:val="003F2BF5"/>
    <w:rsid w:val="003F2C86"/>
    <w:rsid w:val="004002D5"/>
    <w:rsid w:val="004009FC"/>
    <w:rsid w:val="00401A66"/>
    <w:rsid w:val="00403227"/>
    <w:rsid w:val="00403A68"/>
    <w:rsid w:val="00404081"/>
    <w:rsid w:val="004040CE"/>
    <w:rsid w:val="0040430F"/>
    <w:rsid w:val="004060E4"/>
    <w:rsid w:val="0041132B"/>
    <w:rsid w:val="00411C25"/>
    <w:rsid w:val="004128B2"/>
    <w:rsid w:val="00413171"/>
    <w:rsid w:val="004141BF"/>
    <w:rsid w:val="00415E8E"/>
    <w:rsid w:val="0041601B"/>
    <w:rsid w:val="00417551"/>
    <w:rsid w:val="00417F7F"/>
    <w:rsid w:val="00420A51"/>
    <w:rsid w:val="00420DBA"/>
    <w:rsid w:val="00420F99"/>
    <w:rsid w:val="00421383"/>
    <w:rsid w:val="00424E0E"/>
    <w:rsid w:val="00425BAA"/>
    <w:rsid w:val="00427BD8"/>
    <w:rsid w:val="00430385"/>
    <w:rsid w:val="004319DF"/>
    <w:rsid w:val="004321F0"/>
    <w:rsid w:val="004344BA"/>
    <w:rsid w:val="004358DE"/>
    <w:rsid w:val="00435968"/>
    <w:rsid w:val="00442757"/>
    <w:rsid w:val="00442F67"/>
    <w:rsid w:val="00443730"/>
    <w:rsid w:val="00445DC8"/>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55B4"/>
    <w:rsid w:val="004B04E3"/>
    <w:rsid w:val="004B14BD"/>
    <w:rsid w:val="004B1904"/>
    <w:rsid w:val="004B1D0E"/>
    <w:rsid w:val="004B2EB0"/>
    <w:rsid w:val="004B514B"/>
    <w:rsid w:val="004B69C5"/>
    <w:rsid w:val="004B7A5D"/>
    <w:rsid w:val="004C10BB"/>
    <w:rsid w:val="004C18F2"/>
    <w:rsid w:val="004C1F65"/>
    <w:rsid w:val="004C5401"/>
    <w:rsid w:val="004C6058"/>
    <w:rsid w:val="004C74B1"/>
    <w:rsid w:val="004D2040"/>
    <w:rsid w:val="004D508B"/>
    <w:rsid w:val="004D58A8"/>
    <w:rsid w:val="004D5962"/>
    <w:rsid w:val="004D66B4"/>
    <w:rsid w:val="004E0FBC"/>
    <w:rsid w:val="004E3497"/>
    <w:rsid w:val="004E7997"/>
    <w:rsid w:val="004E7F14"/>
    <w:rsid w:val="004F02B2"/>
    <w:rsid w:val="004F041F"/>
    <w:rsid w:val="004F18A6"/>
    <w:rsid w:val="004F287A"/>
    <w:rsid w:val="004F2A98"/>
    <w:rsid w:val="004F2DE3"/>
    <w:rsid w:val="004F2FCC"/>
    <w:rsid w:val="004F3601"/>
    <w:rsid w:val="004F6B89"/>
    <w:rsid w:val="004F6C68"/>
    <w:rsid w:val="004F75B0"/>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4482C"/>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8098E"/>
    <w:rsid w:val="00581383"/>
    <w:rsid w:val="005813E1"/>
    <w:rsid w:val="005818C8"/>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B2C"/>
    <w:rsid w:val="005F2732"/>
    <w:rsid w:val="005F2AC9"/>
    <w:rsid w:val="005F2BC8"/>
    <w:rsid w:val="005F4DDE"/>
    <w:rsid w:val="005F56C8"/>
    <w:rsid w:val="005F6F04"/>
    <w:rsid w:val="005F7621"/>
    <w:rsid w:val="00603089"/>
    <w:rsid w:val="00607526"/>
    <w:rsid w:val="0060777F"/>
    <w:rsid w:val="0061190B"/>
    <w:rsid w:val="0061480C"/>
    <w:rsid w:val="00614EC9"/>
    <w:rsid w:val="0061678B"/>
    <w:rsid w:val="00617B59"/>
    <w:rsid w:val="00617B5B"/>
    <w:rsid w:val="00621DB6"/>
    <w:rsid w:val="00625882"/>
    <w:rsid w:val="00625D9E"/>
    <w:rsid w:val="00630036"/>
    <w:rsid w:val="00630CD7"/>
    <w:rsid w:val="00635044"/>
    <w:rsid w:val="006366ED"/>
    <w:rsid w:val="0064132B"/>
    <w:rsid w:val="006416D6"/>
    <w:rsid w:val="006421D6"/>
    <w:rsid w:val="006421E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465"/>
    <w:rsid w:val="006815D4"/>
    <w:rsid w:val="00681BC9"/>
    <w:rsid w:val="006835F4"/>
    <w:rsid w:val="006838C5"/>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277"/>
    <w:rsid w:val="006D36AB"/>
    <w:rsid w:val="006D3809"/>
    <w:rsid w:val="006D5A0E"/>
    <w:rsid w:val="006E00E2"/>
    <w:rsid w:val="006E173E"/>
    <w:rsid w:val="006E361E"/>
    <w:rsid w:val="006E3B8A"/>
    <w:rsid w:val="006E501B"/>
    <w:rsid w:val="006E5865"/>
    <w:rsid w:val="006E6725"/>
    <w:rsid w:val="006F134B"/>
    <w:rsid w:val="006F15CB"/>
    <w:rsid w:val="006F2087"/>
    <w:rsid w:val="006F334C"/>
    <w:rsid w:val="006F603A"/>
    <w:rsid w:val="006F6F20"/>
    <w:rsid w:val="006F7629"/>
    <w:rsid w:val="006F7B74"/>
    <w:rsid w:val="00700285"/>
    <w:rsid w:val="0070034C"/>
    <w:rsid w:val="00701862"/>
    <w:rsid w:val="0070381C"/>
    <w:rsid w:val="007071A1"/>
    <w:rsid w:val="007072C6"/>
    <w:rsid w:val="00707838"/>
    <w:rsid w:val="007107B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AD8"/>
    <w:rsid w:val="00752E63"/>
    <w:rsid w:val="007535BB"/>
    <w:rsid w:val="007542E1"/>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AEA"/>
    <w:rsid w:val="007C3635"/>
    <w:rsid w:val="007C3B66"/>
    <w:rsid w:val="007C4D52"/>
    <w:rsid w:val="007C687D"/>
    <w:rsid w:val="007C6993"/>
    <w:rsid w:val="007D2D40"/>
    <w:rsid w:val="007D31F2"/>
    <w:rsid w:val="007D332D"/>
    <w:rsid w:val="007D33CA"/>
    <w:rsid w:val="007D3F35"/>
    <w:rsid w:val="007D5EF0"/>
    <w:rsid w:val="007D6A7F"/>
    <w:rsid w:val="007D722E"/>
    <w:rsid w:val="007E286B"/>
    <w:rsid w:val="007E395A"/>
    <w:rsid w:val="007E53D1"/>
    <w:rsid w:val="007E671C"/>
    <w:rsid w:val="007F0CE2"/>
    <w:rsid w:val="007F1454"/>
    <w:rsid w:val="007F22F5"/>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B7A"/>
    <w:rsid w:val="00844971"/>
    <w:rsid w:val="00845046"/>
    <w:rsid w:val="00846FA2"/>
    <w:rsid w:val="00847240"/>
    <w:rsid w:val="008478A0"/>
    <w:rsid w:val="008502DD"/>
    <w:rsid w:val="0085175C"/>
    <w:rsid w:val="00851E01"/>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C78"/>
    <w:rsid w:val="00876D65"/>
    <w:rsid w:val="008771E0"/>
    <w:rsid w:val="0088033F"/>
    <w:rsid w:val="00881CAC"/>
    <w:rsid w:val="00882895"/>
    <w:rsid w:val="008828B5"/>
    <w:rsid w:val="0088325C"/>
    <w:rsid w:val="00884264"/>
    <w:rsid w:val="00886A80"/>
    <w:rsid w:val="008904C2"/>
    <w:rsid w:val="00891B0C"/>
    <w:rsid w:val="00892C00"/>
    <w:rsid w:val="00892E65"/>
    <w:rsid w:val="008939E6"/>
    <w:rsid w:val="00896CC9"/>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2F2"/>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3B8"/>
    <w:rsid w:val="009303D5"/>
    <w:rsid w:val="00931B37"/>
    <w:rsid w:val="00931F2E"/>
    <w:rsid w:val="0093329B"/>
    <w:rsid w:val="009355A9"/>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B0B24"/>
    <w:rsid w:val="009B1E9D"/>
    <w:rsid w:val="009B5679"/>
    <w:rsid w:val="009B6741"/>
    <w:rsid w:val="009B6F33"/>
    <w:rsid w:val="009B75A8"/>
    <w:rsid w:val="009C0146"/>
    <w:rsid w:val="009C112E"/>
    <w:rsid w:val="009C679F"/>
    <w:rsid w:val="009C761B"/>
    <w:rsid w:val="009C7ABF"/>
    <w:rsid w:val="009D152E"/>
    <w:rsid w:val="009D2814"/>
    <w:rsid w:val="009D2B28"/>
    <w:rsid w:val="009D37DA"/>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5CCC"/>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F35"/>
    <w:rsid w:val="00A32601"/>
    <w:rsid w:val="00A32964"/>
    <w:rsid w:val="00A33640"/>
    <w:rsid w:val="00A338EA"/>
    <w:rsid w:val="00A33FDF"/>
    <w:rsid w:val="00A34FB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62013"/>
    <w:rsid w:val="00A62608"/>
    <w:rsid w:val="00A628E4"/>
    <w:rsid w:val="00A62ABC"/>
    <w:rsid w:val="00A63E5E"/>
    <w:rsid w:val="00A6402D"/>
    <w:rsid w:val="00A6498B"/>
    <w:rsid w:val="00A6593E"/>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BA3"/>
    <w:rsid w:val="00A91F02"/>
    <w:rsid w:val="00A927A0"/>
    <w:rsid w:val="00A93990"/>
    <w:rsid w:val="00A93D79"/>
    <w:rsid w:val="00A94089"/>
    <w:rsid w:val="00A95858"/>
    <w:rsid w:val="00A96C04"/>
    <w:rsid w:val="00A97173"/>
    <w:rsid w:val="00AA0A01"/>
    <w:rsid w:val="00AA1E00"/>
    <w:rsid w:val="00AA3407"/>
    <w:rsid w:val="00AA66E7"/>
    <w:rsid w:val="00AA706D"/>
    <w:rsid w:val="00AB2002"/>
    <w:rsid w:val="00AB210B"/>
    <w:rsid w:val="00AB2268"/>
    <w:rsid w:val="00AB2787"/>
    <w:rsid w:val="00AB2C05"/>
    <w:rsid w:val="00AB34B0"/>
    <w:rsid w:val="00AB397E"/>
    <w:rsid w:val="00AB3A3C"/>
    <w:rsid w:val="00AB5145"/>
    <w:rsid w:val="00AB5698"/>
    <w:rsid w:val="00AB65E3"/>
    <w:rsid w:val="00AB6952"/>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EF7"/>
    <w:rsid w:val="00B15A04"/>
    <w:rsid w:val="00B20AF5"/>
    <w:rsid w:val="00B23415"/>
    <w:rsid w:val="00B24C13"/>
    <w:rsid w:val="00B256F1"/>
    <w:rsid w:val="00B272E2"/>
    <w:rsid w:val="00B27FF0"/>
    <w:rsid w:val="00B315D5"/>
    <w:rsid w:val="00B317B5"/>
    <w:rsid w:val="00B3246B"/>
    <w:rsid w:val="00B32FE6"/>
    <w:rsid w:val="00B33DFA"/>
    <w:rsid w:val="00B37BDE"/>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857"/>
    <w:rsid w:val="00B54C13"/>
    <w:rsid w:val="00B61827"/>
    <w:rsid w:val="00B62EAC"/>
    <w:rsid w:val="00B63017"/>
    <w:rsid w:val="00B634EE"/>
    <w:rsid w:val="00B650E9"/>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CD7"/>
    <w:rsid w:val="00BB6FE7"/>
    <w:rsid w:val="00BB7D23"/>
    <w:rsid w:val="00BC15E9"/>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345E"/>
    <w:rsid w:val="00C15712"/>
    <w:rsid w:val="00C15F1B"/>
    <w:rsid w:val="00C15F3F"/>
    <w:rsid w:val="00C16073"/>
    <w:rsid w:val="00C16391"/>
    <w:rsid w:val="00C17613"/>
    <w:rsid w:val="00C202EF"/>
    <w:rsid w:val="00C210FC"/>
    <w:rsid w:val="00C2147B"/>
    <w:rsid w:val="00C220CF"/>
    <w:rsid w:val="00C22F1E"/>
    <w:rsid w:val="00C230B2"/>
    <w:rsid w:val="00C23C4B"/>
    <w:rsid w:val="00C24A59"/>
    <w:rsid w:val="00C24D32"/>
    <w:rsid w:val="00C25400"/>
    <w:rsid w:val="00C27607"/>
    <w:rsid w:val="00C27EBE"/>
    <w:rsid w:val="00C309AB"/>
    <w:rsid w:val="00C30A70"/>
    <w:rsid w:val="00C30F63"/>
    <w:rsid w:val="00C337E2"/>
    <w:rsid w:val="00C340F1"/>
    <w:rsid w:val="00C35842"/>
    <w:rsid w:val="00C364A5"/>
    <w:rsid w:val="00C37209"/>
    <w:rsid w:val="00C410FF"/>
    <w:rsid w:val="00C41BE8"/>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3DD6"/>
    <w:rsid w:val="00C76373"/>
    <w:rsid w:val="00C801D8"/>
    <w:rsid w:val="00C82888"/>
    <w:rsid w:val="00C84A68"/>
    <w:rsid w:val="00C85B45"/>
    <w:rsid w:val="00C87734"/>
    <w:rsid w:val="00C907CA"/>
    <w:rsid w:val="00C907CB"/>
    <w:rsid w:val="00C96057"/>
    <w:rsid w:val="00C96635"/>
    <w:rsid w:val="00C968ED"/>
    <w:rsid w:val="00C97D5A"/>
    <w:rsid w:val="00CA0966"/>
    <w:rsid w:val="00CA279A"/>
    <w:rsid w:val="00CA28B0"/>
    <w:rsid w:val="00CA34D0"/>
    <w:rsid w:val="00CA4CD8"/>
    <w:rsid w:val="00CA684D"/>
    <w:rsid w:val="00CA6A2E"/>
    <w:rsid w:val="00CB4B5A"/>
    <w:rsid w:val="00CB6EB4"/>
    <w:rsid w:val="00CC0F49"/>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4EDC"/>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4DB7"/>
    <w:rsid w:val="00D14FD3"/>
    <w:rsid w:val="00D1548F"/>
    <w:rsid w:val="00D15611"/>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FBE"/>
    <w:rsid w:val="00D4750A"/>
    <w:rsid w:val="00D511E1"/>
    <w:rsid w:val="00D52D89"/>
    <w:rsid w:val="00D53570"/>
    <w:rsid w:val="00D543E3"/>
    <w:rsid w:val="00D5517B"/>
    <w:rsid w:val="00D57591"/>
    <w:rsid w:val="00D6036D"/>
    <w:rsid w:val="00D60D5F"/>
    <w:rsid w:val="00D6256F"/>
    <w:rsid w:val="00D64DD2"/>
    <w:rsid w:val="00D66DD6"/>
    <w:rsid w:val="00D67A7A"/>
    <w:rsid w:val="00D75F7E"/>
    <w:rsid w:val="00D76881"/>
    <w:rsid w:val="00D774C9"/>
    <w:rsid w:val="00D81A0B"/>
    <w:rsid w:val="00D84362"/>
    <w:rsid w:val="00D862C6"/>
    <w:rsid w:val="00D87E92"/>
    <w:rsid w:val="00D900A3"/>
    <w:rsid w:val="00D910C7"/>
    <w:rsid w:val="00D938C6"/>
    <w:rsid w:val="00D93965"/>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57B8"/>
    <w:rsid w:val="00DE06CB"/>
    <w:rsid w:val="00DE3C92"/>
    <w:rsid w:val="00DE4D02"/>
    <w:rsid w:val="00DE4FE5"/>
    <w:rsid w:val="00DE5084"/>
    <w:rsid w:val="00DE5E96"/>
    <w:rsid w:val="00DF5198"/>
    <w:rsid w:val="00DF5C34"/>
    <w:rsid w:val="00DF5F26"/>
    <w:rsid w:val="00E00956"/>
    <w:rsid w:val="00E00C0E"/>
    <w:rsid w:val="00E034FD"/>
    <w:rsid w:val="00E03BCB"/>
    <w:rsid w:val="00E04533"/>
    <w:rsid w:val="00E073FC"/>
    <w:rsid w:val="00E1147C"/>
    <w:rsid w:val="00E121D3"/>
    <w:rsid w:val="00E1405C"/>
    <w:rsid w:val="00E178F5"/>
    <w:rsid w:val="00E17CF3"/>
    <w:rsid w:val="00E20BE9"/>
    <w:rsid w:val="00E2121B"/>
    <w:rsid w:val="00E243CE"/>
    <w:rsid w:val="00E27079"/>
    <w:rsid w:val="00E3072C"/>
    <w:rsid w:val="00E32417"/>
    <w:rsid w:val="00E32E55"/>
    <w:rsid w:val="00E376D9"/>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6D00"/>
    <w:rsid w:val="00E67013"/>
    <w:rsid w:val="00E70790"/>
    <w:rsid w:val="00E764BF"/>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1DD4"/>
    <w:rsid w:val="00F34521"/>
    <w:rsid w:val="00F3505A"/>
    <w:rsid w:val="00F367F0"/>
    <w:rsid w:val="00F368F4"/>
    <w:rsid w:val="00F40072"/>
    <w:rsid w:val="00F405D2"/>
    <w:rsid w:val="00F40C6F"/>
    <w:rsid w:val="00F42E71"/>
    <w:rsid w:val="00F4479B"/>
    <w:rsid w:val="00F45070"/>
    <w:rsid w:val="00F50BFB"/>
    <w:rsid w:val="00F50E4A"/>
    <w:rsid w:val="00F57DB1"/>
    <w:rsid w:val="00F62981"/>
    <w:rsid w:val="00F62ACA"/>
    <w:rsid w:val="00F62CCA"/>
    <w:rsid w:val="00F653AD"/>
    <w:rsid w:val="00F665B1"/>
    <w:rsid w:val="00F67445"/>
    <w:rsid w:val="00F70A63"/>
    <w:rsid w:val="00F70AA5"/>
    <w:rsid w:val="00F70DCF"/>
    <w:rsid w:val="00F73C66"/>
    <w:rsid w:val="00F7414E"/>
    <w:rsid w:val="00F76A91"/>
    <w:rsid w:val="00F76D8D"/>
    <w:rsid w:val="00F80491"/>
    <w:rsid w:val="00F80706"/>
    <w:rsid w:val="00F808A0"/>
    <w:rsid w:val="00F810AC"/>
    <w:rsid w:val="00F813BA"/>
    <w:rsid w:val="00F8378E"/>
    <w:rsid w:val="00F85228"/>
    <w:rsid w:val="00F90B62"/>
    <w:rsid w:val="00F92AB5"/>
    <w:rsid w:val="00F9336F"/>
    <w:rsid w:val="00F96E6D"/>
    <w:rsid w:val="00FA1106"/>
    <w:rsid w:val="00FA49CE"/>
    <w:rsid w:val="00FA4D63"/>
    <w:rsid w:val="00FA565A"/>
    <w:rsid w:val="00FA5827"/>
    <w:rsid w:val="00FA5DA7"/>
    <w:rsid w:val="00FA657D"/>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7538"/>
    <w:rsid w:val="00FE057F"/>
    <w:rsid w:val="00FE062B"/>
    <w:rsid w:val="00FE0ADA"/>
    <w:rsid w:val="00FE1C1C"/>
    <w:rsid w:val="00FE2198"/>
    <w:rsid w:val="00FE5588"/>
    <w:rsid w:val="00FE5D52"/>
    <w:rsid w:val="00FE71DD"/>
    <w:rsid w:val="00FE7BE4"/>
    <w:rsid w:val="00FF0AC0"/>
    <w:rsid w:val="00FF0E7C"/>
    <w:rsid w:val="00FF0FBC"/>
    <w:rsid w:val="00FF3E3B"/>
    <w:rsid w:val="00FF44B4"/>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semiHidden="0" w:unhideWhenUsed="0" w:qFormat="1"/>
    <w:lsdException w:name="heading 3" w:locked="1" w:semiHidden="0" w:uiPriority="99" w:unhideWhenUsed="0" w:qFormat="1"/>
    <w:lsdException w:name="heading 4" w:locked="1" w:uiPriority="99" w:qFormat="1"/>
    <w:lsdException w:name="heading 5" w:locked="1" w:uiPriority="99" w:qFormat="1"/>
    <w:lsdException w:name="heading 6" w:locked="1" w:uiPriority="99" w:qFormat="1"/>
    <w:lsdException w:name="heading 7" w:locked="1" w:uiPriority="99" w:qFormat="1"/>
    <w:lsdException w:name="heading 8" w:locked="1" w:uiPriority="99" w:qFormat="1"/>
    <w:lsdException w:name="heading 9" w:locked="1" w:uiPriority="99" w:qFormat="1"/>
    <w:lsdException w:name="toc 1" w:locked="1" w:uiPriority="39" w:qFormat="1"/>
    <w:lsdException w:name="toc 2" w:locked="1" w:uiPriority="39" w:qFormat="1"/>
    <w:lsdException w:name="toc 3" w:locked="1" w:uiPriority="39" w:qFormat="1"/>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footnote text" w:uiPriority="99"/>
    <w:lsdException w:name="annotation text" w:uiPriority="99"/>
    <w:lsdException w:name="header" w:locked="1" w:uiPriority="99"/>
    <w:lsdException w:name="footer" w:locked="1"/>
    <w:lsdException w:name="caption" w:locked="1" w:qFormat="1"/>
    <w:lsdException w:name="footnote reference" w:uiPriority="99"/>
    <w:lsdException w:name="annotation reference" w:uiPriority="99"/>
    <w:lsdException w:name="page number" w:locked="1"/>
    <w:lsdException w:name="List" w:locked="1"/>
    <w:lsdException w:name="List Number" w:semiHidden="0" w:unhideWhenUsed="0"/>
    <w:lsdException w:name="List 4" w:semiHidden="0" w:unhideWhenUsed="0"/>
    <w:lsdException w:name="List 5" w:semiHidden="0" w:unhideWhenUsed="0"/>
    <w:lsdException w:name="Title" w:locked="1" w:semiHidden="0" w:unhideWhenUsed="0" w:qFormat="1"/>
    <w:lsdException w:name="Default Paragraph Font" w:locked="1"/>
    <w:lsdException w:name="Body Text" w:uiPriority="99"/>
    <w:lsdException w:name="Subtitle" w:locked="1" w:semiHidden="0" w:unhideWhenUsed="0" w:qFormat="1"/>
    <w:lsdException w:name="Salutation" w:semiHidden="0" w:unhideWhenUsed="0"/>
    <w:lsdException w:name="Date" w:semiHidden="0" w:unhideWhenUsed="0"/>
    <w:lsdException w:name="Body Text First Indent" w:semiHidden="0" w:unhideWhenUsed="0"/>
    <w:lsdException w:name="Body Text 2" w:locked="1"/>
    <w:lsdException w:name="Body Text Indent 2" w:uiPriority="99"/>
    <w:lsdException w:name="Hyperlink" w:uiPriority="99"/>
    <w:lsdException w:name="FollowedHyperlink" w:uiPriority="99"/>
    <w:lsdException w:name="Strong" w:locked="1" w:semiHidden="0" w:uiPriority="99" w:unhideWhenUsed="0" w:qFormat="1"/>
    <w:lsdException w:name="Emphasis" w:locked="1" w:semiHidden="0" w:unhideWhenUsed="0" w:qFormat="1"/>
    <w:lsdException w:name="Document Map" w:uiPriority="99"/>
    <w:lsdException w:name="Plain Text" w:locked="1"/>
    <w:lsdException w:name="Normal (Web)" w:uiPriority="99"/>
    <w:lsdException w:name="annotation subject" w:uiPriority="99"/>
    <w:lsdException w:name="No List" w:uiPriority="99"/>
    <w:lsdException w:name="Outline List 2" w:uiPriority="99"/>
    <w:lsdException w:name="Balloon Text" w:uiPriority="99"/>
    <w:lsdException w:name="Table Grid" w:locked="1" w:semiHidden="0" w:uiPriority="99"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semiHidden="0" w:unhideWhenUsed="0" w:qFormat="1"/>
    <w:lsdException w:name="heading 3" w:locked="1" w:semiHidden="0" w:uiPriority="99" w:unhideWhenUsed="0" w:qFormat="1"/>
    <w:lsdException w:name="heading 4" w:locked="1" w:uiPriority="99" w:qFormat="1"/>
    <w:lsdException w:name="heading 5" w:locked="1" w:uiPriority="99" w:qFormat="1"/>
    <w:lsdException w:name="heading 6" w:locked="1" w:uiPriority="99" w:qFormat="1"/>
    <w:lsdException w:name="heading 7" w:locked="1" w:uiPriority="99" w:qFormat="1"/>
    <w:lsdException w:name="heading 8" w:locked="1" w:uiPriority="99" w:qFormat="1"/>
    <w:lsdException w:name="heading 9" w:locked="1" w:uiPriority="99" w:qFormat="1"/>
    <w:lsdException w:name="toc 1" w:locked="1" w:uiPriority="39" w:qFormat="1"/>
    <w:lsdException w:name="toc 2" w:locked="1" w:uiPriority="39" w:qFormat="1"/>
    <w:lsdException w:name="toc 3" w:locked="1" w:uiPriority="39" w:qFormat="1"/>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footnote text" w:uiPriority="99"/>
    <w:lsdException w:name="annotation text" w:uiPriority="99"/>
    <w:lsdException w:name="header" w:locked="1" w:uiPriority="99"/>
    <w:lsdException w:name="footer" w:locked="1"/>
    <w:lsdException w:name="caption" w:locked="1" w:qFormat="1"/>
    <w:lsdException w:name="footnote reference" w:uiPriority="99"/>
    <w:lsdException w:name="annotation reference" w:uiPriority="99"/>
    <w:lsdException w:name="page number" w:locked="1"/>
    <w:lsdException w:name="List" w:locked="1"/>
    <w:lsdException w:name="List Number" w:semiHidden="0" w:unhideWhenUsed="0"/>
    <w:lsdException w:name="List 4" w:semiHidden="0" w:unhideWhenUsed="0"/>
    <w:lsdException w:name="List 5" w:semiHidden="0" w:unhideWhenUsed="0"/>
    <w:lsdException w:name="Title" w:locked="1" w:semiHidden="0" w:unhideWhenUsed="0" w:qFormat="1"/>
    <w:lsdException w:name="Default Paragraph Font" w:locked="1"/>
    <w:lsdException w:name="Body Text" w:uiPriority="99"/>
    <w:lsdException w:name="Subtitle" w:locked="1" w:semiHidden="0" w:unhideWhenUsed="0" w:qFormat="1"/>
    <w:lsdException w:name="Salutation" w:semiHidden="0" w:unhideWhenUsed="0"/>
    <w:lsdException w:name="Date" w:semiHidden="0" w:unhideWhenUsed="0"/>
    <w:lsdException w:name="Body Text First Indent" w:semiHidden="0" w:unhideWhenUsed="0"/>
    <w:lsdException w:name="Body Text 2" w:locked="1"/>
    <w:lsdException w:name="Body Text Indent 2" w:uiPriority="99"/>
    <w:lsdException w:name="Hyperlink" w:uiPriority="99"/>
    <w:lsdException w:name="FollowedHyperlink" w:uiPriority="99"/>
    <w:lsdException w:name="Strong" w:locked="1" w:semiHidden="0" w:uiPriority="99" w:unhideWhenUsed="0" w:qFormat="1"/>
    <w:lsdException w:name="Emphasis" w:locked="1" w:semiHidden="0" w:unhideWhenUsed="0" w:qFormat="1"/>
    <w:lsdException w:name="Document Map" w:uiPriority="99"/>
    <w:lsdException w:name="Plain Text" w:locked="1"/>
    <w:lsdException w:name="Normal (Web)" w:uiPriority="99"/>
    <w:lsdException w:name="annotation subject" w:uiPriority="99"/>
    <w:lsdException w:name="No List" w:uiPriority="99"/>
    <w:lsdException w:name="Outline List 2" w:uiPriority="99"/>
    <w:lsdException w:name="Balloon Text" w:uiPriority="99"/>
    <w:lsdException w:name="Table Grid" w:locked="1" w:semiHidden="0" w:uiPriority="99"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_________Microsoft_Visio22222.vsdx"/><Relationship Id="rId10" Type="http://schemas.openxmlformats.org/officeDocument/2006/relationships/package" Target="embeddings/Microsoft_Word_Document1.docx"/><Relationship Id="rId19"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D4F089-6A85-4D2C-AEF3-8791BE2A6A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2</TotalTime>
  <Pages>1</Pages>
  <Words>15253</Words>
  <Characters>86947</Characters>
  <Application>Microsoft Office Word</Application>
  <DocSecurity>0</DocSecurity>
  <Lines>724</Lines>
  <Paragraphs>203</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1997</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Гребенюк Анастасия Андреевна</cp:lastModifiedBy>
  <cp:revision>361</cp:revision>
  <cp:lastPrinted>2016-12-06T11:17:00Z</cp:lastPrinted>
  <dcterms:created xsi:type="dcterms:W3CDTF">2016-08-23T04:59:00Z</dcterms:created>
  <dcterms:modified xsi:type="dcterms:W3CDTF">2016-12-27T10:05:00Z</dcterms:modified>
</cp:coreProperties>
</file>